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9968C8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4055AA3B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317070A7" w14:textId="77777777" w:rsidR="00EC22B5" w:rsidRDefault="00EC22B5" w:rsidP="00EC22B5">
      <w:pPr>
        <w:rPr>
          <w:rFonts w:ascii="Tahoma" w:eastAsia="微软雅黑" w:hAnsi="Tahoma"/>
          <w:kern w:val="0"/>
          <w:sz w:val="22"/>
        </w:rPr>
      </w:pPr>
      <w:r w:rsidRPr="00EC22B5">
        <w:rPr>
          <w:rFonts w:ascii="Tahoma" w:eastAsia="微软雅黑" w:hAnsi="Tahoma" w:hint="eastAsia"/>
          <w:kern w:val="0"/>
          <w:sz w:val="22"/>
        </w:rPr>
        <w:t>传感器类：</w:t>
      </w:r>
    </w:p>
    <w:p w14:paraId="419E7AA1" w14:textId="77777777" w:rsidR="004549C7" w:rsidRDefault="004549C7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Pressure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Pr="00434A2A">
        <w:rPr>
          <w:rFonts w:ascii="Tahoma" w:eastAsia="微软雅黑" w:hAnsi="Tahoma"/>
          <w:kern w:val="0"/>
          <w:sz w:val="22"/>
        </w:rPr>
        <w:t>重力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77D342A9" w14:textId="77777777" w:rsidR="00522548" w:rsidRDefault="00522548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522548">
        <w:rPr>
          <w:rFonts w:ascii="Tahoma" w:eastAsia="微软雅黑" w:hAnsi="Tahoma"/>
          <w:kern w:val="0"/>
          <w:sz w:val="22"/>
        </w:rPr>
        <w:t>Drill_EventGather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聚集</w:t>
      </w:r>
      <w:r w:rsidRPr="00434A2A">
        <w:rPr>
          <w:rFonts w:ascii="Tahoma" w:eastAsia="微软雅黑" w:hAnsi="Tahoma"/>
          <w:kern w:val="0"/>
          <w:sz w:val="22"/>
        </w:rPr>
        <w:t>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7EB134DE" w14:textId="77777777" w:rsidR="0028490F" w:rsidRDefault="004549C7" w:rsidP="004549C7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549C7">
        <w:rPr>
          <w:rFonts w:ascii="Tahoma" w:eastAsia="微软雅黑" w:hAnsi="Tahoma"/>
          <w:kern w:val="0"/>
          <w:sz w:val="22"/>
        </w:rPr>
        <w:t>Drill_MouseTriggerEve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549C7">
        <w:rPr>
          <w:rFonts w:ascii="Tahoma" w:eastAsia="微软雅黑" w:hAnsi="Tahoma" w:hint="eastAsia"/>
          <w:kern w:val="0"/>
          <w:sz w:val="22"/>
        </w:rPr>
        <w:t>鼠标</w:t>
      </w:r>
      <w:r w:rsidRPr="004549C7">
        <w:rPr>
          <w:rFonts w:ascii="Tahoma" w:eastAsia="微软雅黑" w:hAnsi="Tahoma"/>
          <w:kern w:val="0"/>
          <w:sz w:val="22"/>
        </w:rPr>
        <w:t xml:space="preserve"> - </w:t>
      </w:r>
      <w:r w:rsidRPr="004549C7">
        <w:rPr>
          <w:rFonts w:ascii="Tahoma" w:eastAsia="微软雅黑" w:hAnsi="Tahoma"/>
          <w:kern w:val="0"/>
          <w:sz w:val="22"/>
        </w:rPr>
        <w:t>鼠标触发事件</w:t>
      </w:r>
    </w:p>
    <w:p w14:paraId="6F462301" w14:textId="77777777" w:rsidR="004718C4" w:rsidRDefault="004718C4" w:rsidP="004549C7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718C4">
        <w:rPr>
          <w:rFonts w:ascii="Tahoma" w:eastAsia="微软雅黑" w:hAnsi="Tahoma"/>
          <w:kern w:val="0"/>
          <w:sz w:val="22"/>
        </w:rPr>
        <w:t>Drill_EventAutoTrigg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718C4">
        <w:rPr>
          <w:rFonts w:ascii="Tahoma" w:eastAsia="微软雅黑" w:hAnsi="Tahoma" w:hint="eastAsia"/>
          <w:kern w:val="0"/>
          <w:sz w:val="22"/>
        </w:rPr>
        <w:t>物体触发</w:t>
      </w:r>
      <w:r w:rsidRPr="004718C4">
        <w:rPr>
          <w:rFonts w:ascii="Tahoma" w:eastAsia="微软雅黑" w:hAnsi="Tahoma"/>
          <w:kern w:val="0"/>
          <w:sz w:val="22"/>
        </w:rPr>
        <w:t xml:space="preserve"> - </w:t>
      </w:r>
      <w:r w:rsidRPr="004718C4">
        <w:rPr>
          <w:rFonts w:ascii="Tahoma" w:eastAsia="微软雅黑" w:hAnsi="Tahoma"/>
          <w:kern w:val="0"/>
          <w:sz w:val="22"/>
        </w:rPr>
        <w:t>固定区域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玩家接近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条件触发</w:t>
      </w:r>
    </w:p>
    <w:p w14:paraId="70B9CF07" w14:textId="77777777" w:rsidR="00EC22B5" w:rsidRDefault="00EC22B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器类：</w:t>
      </w:r>
    </w:p>
    <w:p w14:paraId="23482E84" w14:textId="77777777" w:rsidR="002F1466" w:rsidRDefault="00434A2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="00212328">
        <w:rPr>
          <w:rFonts w:ascii="Tahoma" w:eastAsia="微软雅黑" w:hAnsi="Tahoma"/>
          <w:kern w:val="0"/>
          <w:sz w:val="22"/>
        </w:rPr>
        <w:t>计数开关</w:t>
      </w:r>
    </w:p>
    <w:p w14:paraId="232D31E1" w14:textId="25834E1C" w:rsidR="00E2195D" w:rsidRDefault="00326DBE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326DBE">
        <w:rPr>
          <w:rFonts w:ascii="Tahoma" w:eastAsia="微软雅黑" w:hAnsi="Tahoma"/>
          <w:kern w:val="0"/>
          <w:sz w:val="22"/>
        </w:rPr>
        <w:t>Drill_EventSequential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0ADAEB20" w14:textId="3C2F40E0" w:rsidR="009764B5" w:rsidRDefault="009764B5" w:rsidP="009764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特殊</w:t>
      </w:r>
      <w:r>
        <w:rPr>
          <w:rFonts w:ascii="Tahoma" w:eastAsia="微软雅黑" w:hAnsi="Tahoma" w:hint="eastAsia"/>
          <w:kern w:val="0"/>
          <w:sz w:val="22"/>
        </w:rPr>
        <w:t>类：</w:t>
      </w:r>
    </w:p>
    <w:p w14:paraId="39584850" w14:textId="7BD8AC8F" w:rsidR="009764B5" w:rsidRPr="009764B5" w:rsidRDefault="009764B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</w:p>
    <w:p w14:paraId="17DF59DC" w14:textId="77777777" w:rsidR="00E2195D" w:rsidRPr="00601D5A" w:rsidRDefault="00E2195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1060C">
        <w:rPr>
          <w:rFonts w:ascii="Tahoma" w:eastAsia="微软雅黑" w:hAnsi="Tahoma"/>
          <w:kern w:val="0"/>
          <w:sz w:val="22"/>
        </w:rPr>
        <w:t>如果要设计复杂</w:t>
      </w:r>
      <w:r w:rsidRPr="00A1060C">
        <w:rPr>
          <w:rFonts w:ascii="Tahoma" w:eastAsia="微软雅黑" w:hAnsi="Tahoma" w:hint="eastAsia"/>
          <w:kern w:val="0"/>
          <w:sz w:val="22"/>
        </w:rPr>
        <w:t>精巧</w:t>
      </w:r>
      <w:r w:rsidRPr="00A1060C">
        <w:rPr>
          <w:rFonts w:ascii="Tahoma" w:eastAsia="微软雅黑" w:hAnsi="Tahoma"/>
          <w:kern w:val="0"/>
          <w:sz w:val="22"/>
        </w:rPr>
        <w:t>的</w:t>
      </w:r>
      <w:r w:rsidRPr="00A1060C">
        <w:rPr>
          <w:rFonts w:ascii="Tahoma" w:eastAsia="微软雅黑" w:hAnsi="Tahoma" w:hint="eastAsia"/>
          <w:kern w:val="0"/>
          <w:sz w:val="22"/>
        </w:rPr>
        <w:t>关卡</w:t>
      </w:r>
      <w:r w:rsidRPr="00A1060C">
        <w:rPr>
          <w:rFonts w:ascii="Tahoma" w:eastAsia="微软雅黑" w:hAnsi="Tahoma"/>
          <w:kern w:val="0"/>
          <w:sz w:val="22"/>
        </w:rPr>
        <w:t>，</w:t>
      </w:r>
      <w:r w:rsidRPr="00A1060C">
        <w:rPr>
          <w:rFonts w:ascii="Tahoma" w:eastAsia="微软雅黑" w:hAnsi="Tahoma" w:hint="eastAsia"/>
          <w:kern w:val="0"/>
          <w:sz w:val="22"/>
        </w:rPr>
        <w:t>可能需</w:t>
      </w:r>
      <w:r w:rsidRPr="00A1060C">
        <w:rPr>
          <w:rFonts w:ascii="Tahoma" w:eastAsia="微软雅黑" w:hAnsi="Tahoma"/>
          <w:kern w:val="0"/>
          <w:sz w:val="22"/>
        </w:rPr>
        <w:t>要运用</w:t>
      </w:r>
      <w:r w:rsidRPr="00A1060C">
        <w:rPr>
          <w:rFonts w:ascii="Tahoma" w:eastAsia="微软雅黑" w:hAnsi="Tahoma" w:hint="eastAsia"/>
          <w:kern w:val="0"/>
          <w:sz w:val="22"/>
        </w:rPr>
        <w:t>一定的</w:t>
      </w:r>
      <w:r w:rsidRPr="00A1060C">
        <w:rPr>
          <w:rFonts w:ascii="Tahoma" w:eastAsia="微软雅黑" w:hAnsi="Tahoma" w:hint="eastAsia"/>
          <w:kern w:val="0"/>
          <w:sz w:val="22"/>
        </w:rPr>
        <w:t xml:space="preserve"> </w:t>
      </w:r>
      <w:r w:rsidRPr="00A1060C">
        <w:rPr>
          <w:rFonts w:ascii="Tahoma" w:eastAsia="微软雅黑" w:hAnsi="Tahoma"/>
          <w:b/>
          <w:kern w:val="0"/>
          <w:sz w:val="22"/>
        </w:rPr>
        <w:t>数字</w:t>
      </w:r>
      <w:r w:rsidRPr="00A1060C">
        <w:rPr>
          <w:rFonts w:ascii="Tahoma" w:eastAsia="微软雅黑" w:hAnsi="Tahoma" w:hint="eastAsia"/>
          <w:b/>
          <w:kern w:val="0"/>
          <w:sz w:val="22"/>
        </w:rPr>
        <w:t>电路</w:t>
      </w:r>
      <w:r w:rsidRPr="00A1060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A1060C">
        <w:rPr>
          <w:rFonts w:ascii="Tahoma" w:eastAsia="微软雅黑" w:hAnsi="Tahoma" w:hint="eastAsia"/>
          <w:kern w:val="0"/>
          <w:sz w:val="22"/>
        </w:rPr>
        <w:t>知识。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╭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°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A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°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`)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╮没想到几个破开关，支撑起的是整个数电的知识大厦……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）</w:t>
      </w:r>
    </w:p>
    <w:p w14:paraId="6E870D95" w14:textId="77777777" w:rsidR="00E2195D" w:rsidRDefault="00E2195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。实际游戏设计中并不需要设计过于复杂的开关电路，这里只对一些有特点的开关进行解析。</w:t>
      </w:r>
    </w:p>
    <w:p w14:paraId="4E2103F7" w14:textId="77777777" w:rsidR="00E2195D" w:rsidRPr="00E2195D" w:rsidRDefault="0045470F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A1F7DD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快速区分</w:t>
      </w:r>
    </w:p>
    <w:p w14:paraId="57AED105" w14:textId="77777777" w:rsidR="00E2195D" w:rsidRDefault="00E2195D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195D">
        <w:rPr>
          <w:rFonts w:ascii="Tahoma" w:eastAsia="微软雅黑" w:hAnsi="Tahoma" w:hint="eastAsia"/>
          <w:b/>
          <w:bCs/>
          <w:kern w:val="0"/>
          <w:sz w:val="22"/>
        </w:rPr>
        <w:t>传感器</w:t>
      </w:r>
      <w:r>
        <w:rPr>
          <w:rFonts w:ascii="Tahoma" w:eastAsia="微软雅黑" w:hAnsi="Tahoma" w:hint="eastAsia"/>
          <w:kern w:val="0"/>
          <w:sz w:val="22"/>
        </w:rPr>
        <w:t>：遇到某些情况就会自动开启的事件，比如鼠标开关、压在上面的重力开关等。</w:t>
      </w:r>
    </w:p>
    <w:p w14:paraId="689590B2" w14:textId="77777777" w:rsidR="00E2195D" w:rsidRDefault="00E2195D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195D">
        <w:rPr>
          <w:rFonts w:ascii="Tahoma" w:eastAsia="微软雅黑" w:hAnsi="Tahoma" w:hint="eastAsia"/>
          <w:b/>
          <w:bCs/>
          <w:kern w:val="0"/>
          <w:sz w:val="22"/>
        </w:rPr>
        <w:t>触发器</w:t>
      </w:r>
      <w:r>
        <w:rPr>
          <w:rFonts w:ascii="Tahoma" w:eastAsia="微软雅黑" w:hAnsi="Tahoma" w:hint="eastAsia"/>
          <w:kern w:val="0"/>
          <w:sz w:val="22"/>
        </w:rPr>
        <w:t>：连接开关与门的中间体，用于控制开关如何开启门。</w:t>
      </w:r>
    </w:p>
    <w:p w14:paraId="4CDCDB5F" w14:textId="77777777" w:rsidR="000C6BF8" w:rsidRDefault="00184741" w:rsidP="000C6BF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EB3553" wp14:editId="51698CA4">
            <wp:extent cx="5274310" cy="230441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8BC21" w14:textId="77777777" w:rsidR="00784485" w:rsidRDefault="005A1E67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AB2EE9">
        <w:rPr>
          <w:rFonts w:ascii="Tahoma" w:eastAsia="微软雅黑" w:hAnsi="Tahoma" w:hint="eastAsia"/>
          <w:kern w:val="0"/>
          <w:sz w:val="22"/>
        </w:rPr>
        <w:t>二者</w:t>
      </w:r>
      <w:r>
        <w:rPr>
          <w:rFonts w:ascii="Tahoma" w:eastAsia="微软雅黑" w:hAnsi="Tahoma" w:hint="eastAsia"/>
          <w:kern w:val="0"/>
          <w:sz w:val="22"/>
        </w:rPr>
        <w:t>从</w:t>
      </w:r>
      <w:r w:rsidR="00AB2EE9">
        <w:rPr>
          <w:rFonts w:ascii="Tahoma" w:eastAsia="微软雅黑" w:hAnsi="Tahoma" w:hint="eastAsia"/>
          <w:kern w:val="0"/>
          <w:sz w:val="22"/>
        </w:rPr>
        <w:t>结构</w:t>
      </w:r>
      <w:r>
        <w:rPr>
          <w:rFonts w:ascii="Tahoma" w:eastAsia="微软雅黑" w:hAnsi="Tahoma" w:hint="eastAsia"/>
          <w:kern w:val="0"/>
          <w:sz w:val="22"/>
        </w:rPr>
        <w:t>原理上</w:t>
      </w:r>
      <w:r w:rsidR="00AB2EE9" w:rsidRPr="001A59A9">
        <w:rPr>
          <w:rFonts w:ascii="Tahoma" w:eastAsia="微软雅黑" w:hAnsi="Tahoma" w:hint="eastAsia"/>
          <w:b/>
          <w:bCs/>
          <w:kern w:val="0"/>
          <w:sz w:val="22"/>
        </w:rPr>
        <w:t>没有区别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AB2EE9">
        <w:rPr>
          <w:rFonts w:ascii="Tahoma" w:eastAsia="微软雅黑" w:hAnsi="Tahoma" w:hint="eastAsia"/>
          <w:kern w:val="0"/>
          <w:sz w:val="22"/>
        </w:rPr>
        <w:t>都是根据条件自动触发独立开关，但是在设计开关与门路时，需要区别</w:t>
      </w:r>
      <w:r w:rsidR="001A59A9">
        <w:rPr>
          <w:rFonts w:ascii="Tahoma" w:eastAsia="微软雅黑" w:hAnsi="Tahoma" w:hint="eastAsia"/>
          <w:kern w:val="0"/>
          <w:sz w:val="22"/>
        </w:rPr>
        <w:t>对待</w:t>
      </w:r>
      <w:r w:rsidR="00AB2EE9">
        <w:rPr>
          <w:rFonts w:ascii="Tahoma" w:eastAsia="微软雅黑" w:hAnsi="Tahoma" w:hint="eastAsia"/>
          <w:kern w:val="0"/>
          <w:sz w:val="22"/>
        </w:rPr>
        <w:t>，</w:t>
      </w:r>
      <w:r w:rsidR="00B02F23">
        <w:rPr>
          <w:rFonts w:ascii="Tahoma" w:eastAsia="微软雅黑" w:hAnsi="Tahoma" w:hint="eastAsia"/>
          <w:kern w:val="0"/>
          <w:sz w:val="22"/>
        </w:rPr>
        <w:t>因为从构造上属于两种不同的元件</w:t>
      </w:r>
      <w:r w:rsidR="00AB2EE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8B6180D" w14:textId="77777777" w:rsidR="0034280F" w:rsidRDefault="0034280F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0CC5914E" w14:textId="77777777" w:rsidR="00784485" w:rsidRDefault="00784485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物体触发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AD49B1">
        <w:rPr>
          <w:rFonts w:ascii="Tahoma" w:eastAsia="微软雅黑" w:hAnsi="Tahoma" w:hint="eastAsia"/>
          <w:kern w:val="0"/>
          <w:sz w:val="22"/>
        </w:rPr>
        <w:t>触发条件更为复杂，</w:t>
      </w:r>
      <w:r w:rsidR="007E5AC6">
        <w:rPr>
          <w:rFonts w:ascii="Tahoma" w:eastAsia="微软雅黑" w:hAnsi="Tahoma" w:hint="eastAsia"/>
          <w:kern w:val="0"/>
          <w:sz w:val="22"/>
        </w:rPr>
        <w:t>对区域、标签</w:t>
      </w:r>
      <w:r w:rsidR="009670A4">
        <w:rPr>
          <w:rFonts w:ascii="Tahoma" w:eastAsia="微软雅黑" w:hAnsi="Tahoma" w:hint="eastAsia"/>
          <w:kern w:val="0"/>
          <w:sz w:val="22"/>
        </w:rPr>
        <w:t>、筛选器</w:t>
      </w:r>
      <w:r w:rsidR="007E5AC6">
        <w:rPr>
          <w:rFonts w:ascii="Tahoma" w:eastAsia="微软雅黑" w:hAnsi="Tahoma" w:hint="eastAsia"/>
          <w:kern w:val="0"/>
          <w:sz w:val="22"/>
        </w:rPr>
        <w:t>有非常严格的要求。</w:t>
      </w:r>
      <w:r w:rsidR="0034280F">
        <w:rPr>
          <w:rFonts w:ascii="Tahoma" w:eastAsia="微软雅黑" w:hAnsi="Tahoma" w:hint="eastAsia"/>
          <w:kern w:val="0"/>
          <w:sz w:val="22"/>
        </w:rPr>
        <w:t>虽然原理也是触发独立开关，但是功能上与传感器触发器区别很大。</w:t>
      </w:r>
    </w:p>
    <w:p w14:paraId="12640401" w14:textId="77777777" w:rsidR="00784485" w:rsidRPr="0034280F" w:rsidRDefault="009670A4" w:rsidP="009670A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454119" wp14:editId="50DF4DE6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A435A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18F694E3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6BA7CFD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7B59DC69" w14:textId="77777777" w:rsidR="00FF7A34" w:rsidRPr="003B25CF" w:rsidRDefault="003B25CF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25CF">
        <w:rPr>
          <w:rFonts w:ascii="Tahoma" w:eastAsia="微软雅黑" w:hAnsi="Tahoma" w:hint="eastAsia"/>
          <w:kern w:val="0"/>
          <w:sz w:val="22"/>
        </w:rPr>
        <w:t>多数开关插件都是独立的个体，可以单独使用：</w:t>
      </w:r>
    </w:p>
    <w:p w14:paraId="41699491" w14:textId="77777777" w:rsidR="003B25CF" w:rsidRPr="00FF7A34" w:rsidRDefault="003B25CF" w:rsidP="00FF7A34">
      <w:r>
        <w:object w:dxaOrig="11460" w:dyaOrig="6193" w14:anchorId="21BC4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6pt;height:263.4pt" o:ole="">
            <v:imagedata r:id="rId10" o:title=""/>
          </v:shape>
          <o:OLEObject Type="Embed" ProgID="Visio.Drawing.15" ShapeID="_x0000_i1025" DrawAspect="Content" ObjectID="_1685703250" r:id="rId11"/>
        </w:object>
      </w:r>
    </w:p>
    <w:p w14:paraId="0A755239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1E01C7D" w14:textId="77777777" w:rsidR="00AA0818" w:rsidRPr="0000046C" w:rsidRDefault="00E67A87" w:rsidP="0000046C">
      <w:pPr>
        <w:pStyle w:val="2"/>
      </w:pPr>
      <w:r>
        <w:rPr>
          <w:rFonts w:hint="eastAsia"/>
        </w:rPr>
        <w:lastRenderedPageBreak/>
        <w:t>传感器</w:t>
      </w:r>
    </w:p>
    <w:p w14:paraId="1DB1C1B3" w14:textId="77777777" w:rsidR="00A93612" w:rsidRDefault="001409D3" w:rsidP="00A93612">
      <w:pPr>
        <w:pStyle w:val="3"/>
        <w:rPr>
          <w:sz w:val="28"/>
        </w:rPr>
      </w:pPr>
      <w:r w:rsidRPr="00166FEC">
        <w:rPr>
          <w:rFonts w:hint="eastAsia"/>
          <w:sz w:val="28"/>
        </w:rPr>
        <w:t>一次性</w:t>
      </w:r>
      <w:r w:rsidR="00CC2260" w:rsidRPr="00166FEC">
        <w:rPr>
          <w:rFonts w:hint="eastAsia"/>
          <w:sz w:val="28"/>
        </w:rPr>
        <w:t>开关</w:t>
      </w:r>
    </w:p>
    <w:p w14:paraId="4760C525" w14:textId="77777777" w:rsidR="00B1775B" w:rsidRPr="00B1775B" w:rsidRDefault="00B1775B" w:rsidP="00B1775B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6780377" w14:textId="77777777" w:rsidR="00C91612" w:rsidRPr="00C91612" w:rsidRDefault="00C91612" w:rsidP="001B0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rmmv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自带的独立开关与事件页。</w:t>
      </w:r>
    </w:p>
    <w:p w14:paraId="2529E312" w14:textId="77777777" w:rsidR="001B0BDE" w:rsidRPr="001B0BDE" w:rsidRDefault="000D0884" w:rsidP="001B0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次性开关是最基本的开关</w:t>
      </w:r>
      <w:r w:rsidR="001B0BDE" w:rsidRPr="001B0BDE">
        <w:rPr>
          <w:rFonts w:ascii="Tahoma" w:eastAsia="微软雅黑" w:hAnsi="Tahoma" w:hint="eastAsia"/>
          <w:kern w:val="0"/>
          <w:sz w:val="22"/>
        </w:rPr>
        <w:t>。</w:t>
      </w:r>
    </w:p>
    <w:p w14:paraId="52F8E029" w14:textId="77777777" w:rsidR="001B0BDE" w:rsidRPr="00497D93" w:rsidRDefault="001B0BDE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FD7C2F" wp14:editId="6D91EA18">
            <wp:extent cx="3756660" cy="756669"/>
            <wp:effectExtent l="0" t="0" r="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118" cy="776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C6EB2" w14:textId="77777777"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2" w:dyaOrig="2196" w14:anchorId="11CE7E74">
          <v:shape id="_x0000_i1026" type="#_x0000_t75" style="width:157.2pt;height:92.4pt" o:ole="">
            <v:imagedata r:id="rId13" o:title=""/>
          </v:shape>
          <o:OLEObject Type="Embed" ProgID="Visio.Drawing.15" ShapeID="_x0000_i1026" DrawAspect="Content" ObjectID="_1685703251" r:id="rId1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14:paraId="2E2F6420" w14:textId="77777777" w:rsidTr="004A619F">
        <w:tc>
          <w:tcPr>
            <w:tcW w:w="1478" w:type="dxa"/>
            <w:shd w:val="clear" w:color="auto" w:fill="D9D9D9" w:themeFill="background1" w:themeFillShade="D9"/>
          </w:tcPr>
          <w:p w14:paraId="47EF686C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4685D532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50B077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0D8E7BC8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14:paraId="57721225" w14:textId="77777777" w:rsidTr="004A619F">
        <w:tc>
          <w:tcPr>
            <w:tcW w:w="1478" w:type="dxa"/>
          </w:tcPr>
          <w:p w14:paraId="6B20E981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</w:tcPr>
          <w:p w14:paraId="68AAD772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</w:tcPr>
          <w:p w14:paraId="7D182BAB" w14:textId="77777777"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 w:rsidR="008C7A7A">
              <w:rPr>
                <w:rFonts w:ascii="Tahoma" w:eastAsia="微软雅黑" w:hAnsi="Tahoma" w:hint="eastAsia"/>
                <w:kern w:val="0"/>
                <w:sz w:val="22"/>
              </w:rPr>
              <w:t>未按状态</w:t>
            </w:r>
          </w:p>
        </w:tc>
        <w:tc>
          <w:tcPr>
            <w:tcW w:w="3169" w:type="dxa"/>
          </w:tcPr>
          <w:p w14:paraId="2350379C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14:paraId="56E25784" w14:textId="77777777" w:rsidTr="004A619F">
        <w:tc>
          <w:tcPr>
            <w:tcW w:w="1478" w:type="dxa"/>
          </w:tcPr>
          <w:p w14:paraId="4E2EF14E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</w:tcPr>
          <w:p w14:paraId="79EC0B55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</w:tcPr>
          <w:p w14:paraId="6F7BBF73" w14:textId="77777777"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</w:tcPr>
          <w:p w14:paraId="796C9D7A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44444915" w14:textId="77777777" w:rsidR="00C863C6" w:rsidRPr="00C863C6" w:rsidRDefault="00497D93" w:rsidP="00C863C6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C863C6" w:rsidRPr="00B1775B">
        <w:rPr>
          <w:rFonts w:ascii="Tahoma" w:eastAsia="微软雅黑" w:hAnsi="Tahoma" w:hint="eastAsia"/>
          <w:b/>
          <w:kern w:val="0"/>
          <w:sz w:val="22"/>
        </w:rPr>
        <w:t>)</w:t>
      </w:r>
      <w:r w:rsidR="00C863C6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信号图</w:t>
      </w:r>
    </w:p>
    <w:p w14:paraId="0AB47436" w14:textId="77777777" w:rsidR="00A93612" w:rsidRPr="001B0BDE" w:rsidRDefault="001B0BDE" w:rsidP="00A93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</w:t>
      </w:r>
      <w:r w:rsidRPr="001B0BDE">
        <w:rPr>
          <w:rFonts w:ascii="Tahoma" w:eastAsia="微软雅黑" w:hAnsi="Tahoma" w:hint="eastAsia"/>
          <w:b/>
          <w:kern w:val="0"/>
          <w:sz w:val="22"/>
        </w:rPr>
        <w:t>介绍一下</w:t>
      </w:r>
      <w:r w:rsidR="00F14E87" w:rsidRPr="001B0BDE">
        <w:rPr>
          <w:rFonts w:ascii="Tahoma" w:eastAsia="微软雅黑" w:hAnsi="Tahoma" w:hint="eastAsia"/>
          <w:b/>
          <w:kern w:val="0"/>
          <w:sz w:val="22"/>
        </w:rPr>
        <w:t>时钟信号图</w:t>
      </w:r>
      <w:r>
        <w:rPr>
          <w:rFonts w:ascii="Tahoma" w:eastAsia="微软雅黑" w:hAnsi="Tahoma" w:hint="eastAsia"/>
          <w:bCs/>
          <w:kern w:val="0"/>
          <w:sz w:val="22"/>
        </w:rPr>
        <w:t>，假设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 w:hint="eastAsia"/>
          <w:bCs/>
          <w:kern w:val="0"/>
          <w:sz w:val="22"/>
        </w:rPr>
        <w:t>个开关控制着门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0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FF</w:t>
      </w:r>
      <w:r w:rsidR="00A448B5" w:rsidRPr="001B0BDE">
        <w:rPr>
          <w:rFonts w:ascii="Tahoma" w:eastAsia="微软雅黑" w:hAnsi="Tahoma"/>
          <w:bCs/>
          <w:kern w:val="0"/>
          <w:sz w:val="22"/>
        </w:rPr>
        <w:t>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1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N</w:t>
      </w:r>
      <w:r>
        <w:rPr>
          <w:rFonts w:ascii="Tahoma" w:eastAsia="微软雅黑" w:hAnsi="Tahoma" w:hint="eastAsia"/>
          <w:bCs/>
          <w:kern w:val="0"/>
          <w:sz w:val="22"/>
        </w:rPr>
        <w:t>，那么就有下图：</w:t>
      </w:r>
    </w:p>
    <w:p w14:paraId="47DAFD54" w14:textId="77777777" w:rsidR="00A93612" w:rsidRDefault="00F14E87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D5D2A0" wp14:editId="5AFE1D97">
            <wp:extent cx="3832860" cy="1871358"/>
            <wp:effectExtent l="0" t="0" r="0" b="0"/>
            <wp:docPr id="2" name="图片 2" descr="H:\rpg mv 箱\a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aa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782" cy="1894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564D2" w14:textId="77777777" w:rsidR="001B0BDE" w:rsidRDefault="001B0BDE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Pr="001B0BDE">
        <w:rPr>
          <w:rFonts w:ascii="Tahoma" w:eastAsia="微软雅黑" w:hAnsi="Tahoma" w:hint="eastAsia"/>
          <w:kern w:val="0"/>
          <w:sz w:val="22"/>
        </w:rPr>
        <w:t>时钟信号图，第三个开关为</w:t>
      </w:r>
      <w:r w:rsidRPr="001B0BDE">
        <w:rPr>
          <w:rFonts w:ascii="Tahoma" w:eastAsia="微软雅黑" w:hAnsi="Tahoma" w:hint="eastAsia"/>
          <w:kern w:val="0"/>
          <w:sz w:val="22"/>
        </w:rPr>
        <w:t>1</w:t>
      </w:r>
      <w:r w:rsidRPr="001B0BDE">
        <w:rPr>
          <w:rFonts w:ascii="Tahoma" w:eastAsia="微软雅黑" w:hAnsi="Tahoma" w:hint="eastAsia"/>
          <w:kern w:val="0"/>
          <w:sz w:val="22"/>
        </w:rPr>
        <w:t>时，三个开关都是</w:t>
      </w:r>
      <w:r w:rsidRPr="001B0BDE">
        <w:rPr>
          <w:rFonts w:ascii="Tahoma" w:eastAsia="微软雅黑" w:hAnsi="Tahoma" w:hint="eastAsia"/>
          <w:kern w:val="0"/>
          <w:sz w:val="22"/>
        </w:rPr>
        <w:t>on</w:t>
      </w:r>
      <w:r w:rsidRPr="001B0BDE">
        <w:rPr>
          <w:rFonts w:ascii="Tahoma" w:eastAsia="微软雅黑" w:hAnsi="Tahoma" w:hint="eastAsia"/>
          <w:kern w:val="0"/>
          <w:sz w:val="22"/>
        </w:rPr>
        <w:t>的，也就是说，门这时候是开启状态。</w:t>
      </w:r>
      <w:r>
        <w:rPr>
          <w:rFonts w:ascii="Tahoma" w:eastAsia="微软雅黑" w:hAnsi="Tahoma" w:hint="eastAsia"/>
          <w:kern w:val="0"/>
          <w:sz w:val="22"/>
        </w:rPr>
        <w:t>由于开关都是一次性的，所以门开启后，也不需要考虑门重新关闭的状态。</w:t>
      </w:r>
    </w:p>
    <w:p w14:paraId="166995F2" w14:textId="77777777" w:rsidR="000D0884" w:rsidRPr="000D0884" w:rsidRDefault="000D0884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BAA2D98" w14:textId="77777777" w:rsidR="00CC2260" w:rsidRDefault="001409D3" w:rsidP="007D0DEC">
      <w:pPr>
        <w:pStyle w:val="3"/>
        <w:rPr>
          <w:sz w:val="28"/>
        </w:rPr>
      </w:pPr>
      <w:r w:rsidRPr="00166FEC">
        <w:rPr>
          <w:rFonts w:hint="eastAsia"/>
          <w:sz w:val="28"/>
        </w:rPr>
        <w:t>计时开关</w:t>
      </w:r>
    </w:p>
    <w:p w14:paraId="7AA40166" w14:textId="77777777" w:rsidR="004A619F" w:rsidRPr="004A619F" w:rsidRDefault="004A619F" w:rsidP="004A619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00D69687" w14:textId="77777777" w:rsidR="00C91612" w:rsidRPr="00C91612" w:rsidRDefault="00C9161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rmmv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自带的独立开关与事件页。</w:t>
      </w:r>
    </w:p>
    <w:p w14:paraId="43595EE2" w14:textId="77777777" w:rsidR="00A93612" w:rsidRDefault="001B0BDE" w:rsidP="00497D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一次性开关进行一些修改，可以</w:t>
      </w:r>
      <w:r w:rsidR="00496FD5">
        <w:rPr>
          <w:rFonts w:ascii="Tahoma" w:eastAsia="微软雅黑" w:hAnsi="Tahoma" w:hint="eastAsia"/>
          <w:kern w:val="0"/>
          <w:sz w:val="22"/>
        </w:rPr>
        <w:t>设计成</w:t>
      </w:r>
      <w:r w:rsidR="00496FD5">
        <w:rPr>
          <w:rFonts w:ascii="Tahoma" w:eastAsia="微软雅黑" w:hAnsi="Tahoma" w:hint="eastAsia"/>
          <w:kern w:val="0"/>
          <w:sz w:val="22"/>
        </w:rPr>
        <w:t xml:space="preserve"> </w:t>
      </w:r>
      <w:r w:rsidR="00496FD5">
        <w:rPr>
          <w:rFonts w:ascii="Tahoma" w:eastAsia="微软雅黑" w:hAnsi="Tahoma" w:hint="eastAsia"/>
          <w:kern w:val="0"/>
          <w:sz w:val="22"/>
        </w:rPr>
        <w:t>计时开关</w:t>
      </w:r>
      <w:r w:rsidR="007D0DEC">
        <w:rPr>
          <w:rFonts w:ascii="Tahoma" w:eastAsia="微软雅黑" w:hAnsi="Tahoma" w:hint="eastAsia"/>
          <w:kern w:val="0"/>
          <w:sz w:val="22"/>
        </w:rPr>
        <w:t>：</w:t>
      </w:r>
    </w:p>
    <w:p w14:paraId="5699D387" w14:textId="77777777" w:rsidR="001B0BDE" w:rsidRDefault="001B0BDE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C1FF0C" wp14:editId="6A625D5A">
            <wp:extent cx="4229100" cy="851828"/>
            <wp:effectExtent l="0" t="0" r="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675" cy="862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4B5A9" w14:textId="77777777"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 w14:anchorId="5AA43869">
          <v:shape id="_x0000_i1027" type="#_x0000_t75" style="width:165pt;height:97.2pt" o:ole="">
            <v:imagedata r:id="rId17" o:title=""/>
          </v:shape>
          <o:OLEObject Type="Embed" ProgID="Visio.Drawing.15" ShapeID="_x0000_i1027" DrawAspect="Content" ObjectID="_1685703252" r:id="rId1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14:paraId="703C2BFE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5ACA0982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13DB9666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25762F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A33CC94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14:paraId="30DEA56E" w14:textId="77777777" w:rsidTr="004A619F">
        <w:tc>
          <w:tcPr>
            <w:tcW w:w="1478" w:type="dxa"/>
            <w:vAlign w:val="center"/>
          </w:tcPr>
          <w:p w14:paraId="4F70B47F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31C9447A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1154DC15" w14:textId="77777777" w:rsidR="004A619F" w:rsidRPr="004A619F" w:rsidRDefault="008C7A7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C7A7A">
              <w:rPr>
                <w:rFonts w:ascii="Tahoma" w:eastAsia="微软雅黑" w:hAnsi="Tahoma" w:hint="eastAsia"/>
                <w:kern w:val="0"/>
                <w:sz w:val="22"/>
              </w:rPr>
              <w:t>开关未按状态</w:t>
            </w:r>
          </w:p>
        </w:tc>
        <w:tc>
          <w:tcPr>
            <w:tcW w:w="3169" w:type="dxa"/>
            <w:vAlign w:val="center"/>
          </w:tcPr>
          <w:p w14:paraId="7F8BCA59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14:paraId="5903F63D" w14:textId="77777777" w:rsidTr="004A619F">
        <w:tc>
          <w:tcPr>
            <w:tcW w:w="1478" w:type="dxa"/>
            <w:vAlign w:val="center"/>
          </w:tcPr>
          <w:p w14:paraId="687D326B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6041B53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0698FA93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35D18E74" w14:textId="77777777" w:rsid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行控制计时，</w:t>
            </w:r>
          </w:p>
          <w:p w14:paraId="4352C2B2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到则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</w:tbl>
    <w:p w14:paraId="080A5842" w14:textId="77777777" w:rsidR="00497D93" w:rsidRPr="00C863C6" w:rsidRDefault="00497D93" w:rsidP="00497D9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信号图</w:t>
      </w:r>
    </w:p>
    <w:p w14:paraId="0FE88424" w14:textId="77777777" w:rsidR="00193FE1" w:rsidRPr="00193FE1" w:rsidRDefault="00193FE1" w:rsidP="00193F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设置事件页为并行处理，等待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秒之后，独立开关关闭。</w:t>
      </w:r>
    </w:p>
    <w:p w14:paraId="66221A57" w14:textId="77777777" w:rsidR="000D0884" w:rsidRDefault="000D0884" w:rsidP="001B0BDE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noProof/>
        </w:rPr>
        <w:drawing>
          <wp:inline distT="0" distB="0" distL="0" distR="0" wp14:anchorId="6914F181" wp14:editId="6381C823">
            <wp:extent cx="1516380" cy="482167"/>
            <wp:effectExtent l="0" t="0" r="762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29594" cy="48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0884">
        <w:rPr>
          <w:noProof/>
        </w:rPr>
        <w:t xml:space="preserve"> </w:t>
      </w:r>
      <w:r w:rsidR="00193FE1">
        <w:rPr>
          <w:noProof/>
        </w:rPr>
        <w:drawing>
          <wp:inline distT="0" distB="0" distL="0" distR="0" wp14:anchorId="04E7E499" wp14:editId="4F397B0D">
            <wp:extent cx="1783080" cy="528320"/>
            <wp:effectExtent l="0" t="0" r="762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95925" cy="532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95D76" w14:textId="77777777" w:rsidR="00A93612" w:rsidRDefault="007D0DEC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3287C6" wp14:editId="0C8F9FE8">
            <wp:extent cx="4351020" cy="1048867"/>
            <wp:effectExtent l="0" t="0" r="0" b="0"/>
            <wp:docPr id="8" name="图片 8" descr="H:\rpg mv 箱\未标aa题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rpg mv 箱\未标aa题-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0206" cy="105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35A40" w14:textId="77777777" w:rsidR="001B0BDE" w:rsidRDefault="007D0DEC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图可知，计时开始时，独立开关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时间到后，独立开关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8A0FAF" w14:textId="77777777" w:rsidR="00351085" w:rsidRDefault="00497D9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887C86" w14:textId="77777777" w:rsidR="00AA0818" w:rsidRDefault="00AA0818" w:rsidP="00AA0818">
      <w:pPr>
        <w:pStyle w:val="3"/>
        <w:rPr>
          <w:sz w:val="28"/>
        </w:rPr>
      </w:pPr>
      <w:r w:rsidRPr="00166FEC">
        <w:rPr>
          <w:rFonts w:hint="eastAsia"/>
          <w:sz w:val="28"/>
        </w:rPr>
        <w:lastRenderedPageBreak/>
        <w:t>重力开关</w:t>
      </w:r>
    </w:p>
    <w:p w14:paraId="0C1DF341" w14:textId="77777777" w:rsidR="004A619F" w:rsidRPr="004A619F" w:rsidRDefault="004A619F" w:rsidP="004A619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409BE88" w14:textId="77777777"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14:paraId="34DF50E8" w14:textId="77777777"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762FA487" w14:textId="77777777" w:rsidR="00AA0818" w:rsidRDefault="00AA0818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重力开关</w:t>
      </w:r>
      <w:r w:rsidR="0036796B">
        <w:rPr>
          <w:rFonts w:ascii="Tahoma" w:eastAsia="微软雅黑" w:hAnsi="Tahoma" w:hint="eastAsia"/>
          <w:kern w:val="0"/>
          <w:sz w:val="22"/>
        </w:rPr>
        <w:t>需要插件注释来驱动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36796B">
        <w:rPr>
          <w:rFonts w:ascii="Tahoma" w:eastAsia="微软雅黑" w:hAnsi="Tahoma" w:hint="eastAsia"/>
          <w:kern w:val="0"/>
          <w:sz w:val="22"/>
        </w:rPr>
        <w:t>踩着会按下，离开会弹起，鼠标触发事件也一样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C7BD7D" w14:textId="77777777" w:rsidR="0036796B" w:rsidRDefault="0036796B" w:rsidP="0036796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F64D30" wp14:editId="0FFC1656">
            <wp:extent cx="4617720" cy="930104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395" cy="96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D345C" w14:textId="77777777" w:rsidR="0036796B" w:rsidRDefault="0036796B" w:rsidP="0036796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F1AA4C" wp14:editId="561F0345">
            <wp:extent cx="4572000" cy="920885"/>
            <wp:effectExtent l="0" t="0" r="0" b="0"/>
            <wp:docPr id="32" name="图片 32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090" cy="93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E7FFE" w14:textId="77777777" w:rsidR="00A93612" w:rsidRDefault="00490BC9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CD49DA" wp14:editId="24971D98">
            <wp:extent cx="4343400" cy="1051572"/>
            <wp:effectExtent l="0" t="0" r="0" b="0"/>
            <wp:docPr id="3" name="图片 3" descr="H:\rpg mv 箱\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ddd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592" cy="1080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1138F" w14:textId="77777777"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 w14:anchorId="54570B30">
          <v:shape id="_x0000_i1028" type="#_x0000_t75" style="width:165pt;height:97.2pt" o:ole="">
            <v:imagedata r:id="rId17" o:title=""/>
          </v:shape>
          <o:OLEObject Type="Embed" ProgID="Visio.Drawing.15" ShapeID="_x0000_i1028" DrawAspect="Content" ObjectID="_1685703253" r:id="rId25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E1F47" w:rsidRPr="004A619F" w14:paraId="5496DECE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56E81815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20F0D43E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0B169B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0E6F081C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E1F47" w:rsidRPr="004A619F" w14:paraId="2E71E0D4" w14:textId="77777777" w:rsidTr="003C49EE">
        <w:tc>
          <w:tcPr>
            <w:tcW w:w="1478" w:type="dxa"/>
            <w:vAlign w:val="center"/>
          </w:tcPr>
          <w:p w14:paraId="3AEE6D5D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7E64B2B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08DEAE48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14:paraId="61D0A4B8" w14:textId="77777777" w:rsidR="004E1F47" w:rsidRPr="004E1F47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则立即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C4C1943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E1F47" w:rsidRPr="004E1F47" w14:paraId="314E7C00" w14:textId="77777777" w:rsidTr="003C49EE">
        <w:tc>
          <w:tcPr>
            <w:tcW w:w="1478" w:type="dxa"/>
            <w:vAlign w:val="center"/>
          </w:tcPr>
          <w:p w14:paraId="61CAF569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235B987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221B379A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0930D455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2AF7CB8A" w14:textId="77777777" w:rsidR="0036796B" w:rsidRDefault="0036796B" w:rsidP="008F2B64"/>
    <w:p w14:paraId="7F48482B" w14:textId="77777777" w:rsidR="004A619F" w:rsidRPr="008F2B64" w:rsidRDefault="0036796B" w:rsidP="008F2B64">
      <w:r>
        <w:br w:type="page"/>
      </w:r>
    </w:p>
    <w:p w14:paraId="13058E10" w14:textId="77777777" w:rsidR="004E1F47" w:rsidRPr="00497D93" w:rsidRDefault="00497D93" w:rsidP="00497D9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进阶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5727B9C7" w14:textId="77777777" w:rsidR="004A619F" w:rsidRDefault="004A619F" w:rsidP="003679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01CDF">
        <w:rPr>
          <w:rFonts w:ascii="Tahoma" w:eastAsia="微软雅黑" w:hAnsi="Tahoma" w:hint="eastAsia"/>
          <w:kern w:val="0"/>
          <w:sz w:val="22"/>
        </w:rPr>
        <w:t>如果你考虑要附加按下开关时，开关按下的动画，离开开关时，开关弹起的动画，过程入下图：</w:t>
      </w:r>
    </w:p>
    <w:p w14:paraId="2A0EE973" w14:textId="77777777" w:rsidR="00F677BD" w:rsidRDefault="00DD45A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 wp14:anchorId="2A550868" wp14:editId="1B303AB3">
            <wp:extent cx="5048885" cy="1222375"/>
            <wp:effectExtent l="0" t="0" r="0" b="0"/>
            <wp:docPr id="5" name="图片 5" descr="H:\rpg mv 箱\ss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sss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8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EB8AC" w14:textId="77777777" w:rsidR="00725F51" w:rsidRDefault="00725F51" w:rsidP="00725F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8604" w:dyaOrig="2065" w14:anchorId="2448B25B">
          <v:shape id="_x0000_i1029" type="#_x0000_t75" style="width:373.2pt;height:89.4pt" o:ole="">
            <v:imagedata r:id="rId27" o:title=""/>
          </v:shape>
          <o:OLEObject Type="Embed" ProgID="Visio.Drawing.15" ShapeID="_x0000_i1029" DrawAspect="Content" ObjectID="_1685703254" r:id="rId2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F4645" w:rsidRPr="004A619F" w14:paraId="4ADBF5B6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4A9F546F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5D76F7C5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80C2B6A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45EA5C19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F4645" w:rsidRPr="004A619F" w14:paraId="4B0F8458" w14:textId="77777777" w:rsidTr="003C49EE">
        <w:tc>
          <w:tcPr>
            <w:tcW w:w="1478" w:type="dxa"/>
            <w:vAlign w:val="center"/>
          </w:tcPr>
          <w:p w14:paraId="736E1DA8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274AE5D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31521B33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35EA3F35" w14:textId="77777777" w:rsidR="00DF4645" w:rsidRPr="004E1F47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则立即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6879943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6675DDA6" w14:textId="77777777" w:rsidTr="003C49EE">
        <w:tc>
          <w:tcPr>
            <w:tcW w:w="1478" w:type="dxa"/>
            <w:vAlign w:val="center"/>
          </w:tcPr>
          <w:p w14:paraId="2D54F81D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FBF49B3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587B37B6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动作</w:t>
            </w:r>
          </w:p>
        </w:tc>
        <w:tc>
          <w:tcPr>
            <w:tcW w:w="3169" w:type="dxa"/>
            <w:vAlign w:val="center"/>
          </w:tcPr>
          <w:p w14:paraId="0A15193D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起声音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关闭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7C35769E" w14:textId="77777777" w:rsidTr="003C49EE">
        <w:tc>
          <w:tcPr>
            <w:tcW w:w="1478" w:type="dxa"/>
            <w:vAlign w:val="center"/>
          </w:tcPr>
          <w:p w14:paraId="52C514C0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6DB9F5B8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12148A3C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14:paraId="3907D2F9" w14:textId="77777777" w:rsidR="00DF4645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按下声音。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25293FD4" w14:textId="77777777" w:rsidTr="003C49EE">
        <w:tc>
          <w:tcPr>
            <w:tcW w:w="1478" w:type="dxa"/>
            <w:vAlign w:val="center"/>
          </w:tcPr>
          <w:p w14:paraId="2A147546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6DE3CB3B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14:paraId="56F8773D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15035314" w14:textId="77777777" w:rsidR="00DF4645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了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3B96D9AB" w14:textId="77777777" w:rsidR="00DF4645" w:rsidRDefault="00DF4645" w:rsidP="00725F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就跳转到了</w:t>
            </w:r>
            <w:r w:rsidR="00725F51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  <w:r w:rsidR="00725F51"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3A825F2A" w14:textId="77777777" w:rsidR="00A503DC" w:rsidRPr="00490BC9" w:rsidRDefault="00A503DC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36899C1C" w14:textId="77777777" w:rsidR="00C01989" w:rsidRDefault="00C15731">
      <w:pPr>
        <w:widowControl/>
        <w:jc w:val="left"/>
      </w:pPr>
      <w:r>
        <w:br w:type="page"/>
      </w:r>
    </w:p>
    <w:p w14:paraId="5836AD72" w14:textId="77777777" w:rsidR="00826D17" w:rsidRDefault="00826D17" w:rsidP="00826D17">
      <w:pPr>
        <w:pStyle w:val="3"/>
        <w:rPr>
          <w:sz w:val="28"/>
        </w:rPr>
      </w:pPr>
      <w:r w:rsidRPr="00166FEC">
        <w:rPr>
          <w:rFonts w:hint="eastAsia"/>
          <w:sz w:val="28"/>
        </w:rPr>
        <w:lastRenderedPageBreak/>
        <w:t>脉冲开关</w:t>
      </w:r>
    </w:p>
    <w:p w14:paraId="44A8CEFF" w14:textId="77777777" w:rsidR="00CB0AB8" w:rsidRPr="00CB0AB8" w:rsidRDefault="00CB0AB8" w:rsidP="00CB0AB8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1B19EBA6" w14:textId="77777777"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14:paraId="4C71FF11" w14:textId="77777777"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C531F1E" w14:textId="77777777" w:rsidR="00C01989" w:rsidRDefault="00826D17" w:rsidP="00C019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，是重力开关的</w:t>
      </w:r>
      <w:r w:rsidRPr="002131B8">
        <w:rPr>
          <w:rFonts w:ascii="Tahoma" w:eastAsia="微软雅黑" w:hAnsi="Tahoma" w:hint="eastAsia"/>
          <w:b/>
          <w:bCs/>
          <w:kern w:val="0"/>
          <w:sz w:val="22"/>
        </w:rPr>
        <w:t>二次迭代</w:t>
      </w:r>
      <w:r>
        <w:rPr>
          <w:rFonts w:ascii="Tahoma" w:eastAsia="微软雅黑" w:hAnsi="Tahoma" w:hint="eastAsia"/>
          <w:kern w:val="0"/>
          <w:sz w:val="22"/>
        </w:rPr>
        <w:t>的结果</w:t>
      </w:r>
      <w:r w:rsidR="004C6E7F">
        <w:rPr>
          <w:rFonts w:ascii="Tahoma" w:eastAsia="微软雅黑" w:hAnsi="Tahoma" w:hint="eastAsia"/>
          <w:kern w:val="0"/>
          <w:sz w:val="22"/>
        </w:rPr>
        <w:t>，需要独立开关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、</w:t>
      </w:r>
      <w:r w:rsidR="004C6E7F">
        <w:rPr>
          <w:rFonts w:ascii="Tahoma" w:eastAsia="微软雅黑" w:hAnsi="Tahoma" w:hint="eastAsia"/>
          <w:kern w:val="0"/>
          <w:sz w:val="22"/>
        </w:rPr>
        <w:t>B</w:t>
      </w:r>
      <w:r w:rsidR="004C6E7F">
        <w:rPr>
          <w:rFonts w:ascii="Tahoma" w:eastAsia="微软雅黑" w:hAnsi="Tahoma" w:hint="eastAsia"/>
          <w:kern w:val="0"/>
          <w:sz w:val="22"/>
        </w:rPr>
        <w:t>两个，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为重力开关控制，</w:t>
      </w:r>
      <w:r w:rsidR="004C6E7F">
        <w:rPr>
          <w:rFonts w:ascii="Tahoma" w:eastAsia="微软雅黑" w:hAnsi="Tahoma" w:hint="eastAsia"/>
          <w:kern w:val="0"/>
          <w:sz w:val="22"/>
        </w:rPr>
        <w:t>B</w:t>
      </w:r>
      <w:r w:rsidR="004C6E7F">
        <w:rPr>
          <w:rFonts w:ascii="Tahoma" w:eastAsia="微软雅黑" w:hAnsi="Tahoma" w:hint="eastAsia"/>
          <w:kern w:val="0"/>
          <w:sz w:val="22"/>
        </w:rPr>
        <w:t>为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的迭代</w:t>
      </w:r>
      <w:r w:rsidR="00C01989">
        <w:rPr>
          <w:rFonts w:ascii="Tahoma" w:eastAsia="微软雅黑" w:hAnsi="Tahoma" w:hint="eastAsia"/>
          <w:kern w:val="0"/>
          <w:sz w:val="22"/>
        </w:rPr>
        <w:t>。</w:t>
      </w:r>
    </w:p>
    <w:p w14:paraId="2BDDA9FA" w14:textId="77777777" w:rsidR="00F40059" w:rsidRDefault="00F40059" w:rsidP="00C019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的原理是：按第一次的时候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按第二次的时候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，第三次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如此往复。</w:t>
      </w:r>
    </w:p>
    <w:p w14:paraId="71CE9AC2" w14:textId="77777777" w:rsidR="00C01989" w:rsidRDefault="009B2144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B0AB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EF11EC" wp14:editId="558F3B70">
            <wp:extent cx="5105400" cy="1028333"/>
            <wp:effectExtent l="0" t="0" r="0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372" cy="103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3F47F" w14:textId="77777777"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E81412" wp14:editId="4C56F551">
            <wp:extent cx="4213860" cy="2081469"/>
            <wp:effectExtent l="0" t="0" r="0" b="0"/>
            <wp:docPr id="9" name="图片 9" descr="H:\rpg mv 箱\未标ddda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rpg mv 箱\未标ddda题-1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899" cy="209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774E3" w14:textId="77777777"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0E0B27" wp14:editId="18CEB222">
            <wp:extent cx="3223260" cy="30536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25869" cy="3056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C36FB" w14:textId="77777777" w:rsidR="00464DA3" w:rsidRPr="00464DA3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注意，这里的实现重点在于</w:t>
      </w:r>
      <w:r w:rsidRPr="00CB0AB8">
        <w:rPr>
          <w:rFonts w:ascii="Tahoma" w:eastAsia="微软雅黑" w:hAnsi="Tahoma" w:hint="eastAsia"/>
          <w:b/>
          <w:kern w:val="0"/>
          <w:sz w:val="22"/>
        </w:rPr>
        <w:t>信号图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464DA3">
        <w:rPr>
          <w:rFonts w:ascii="Tahoma" w:eastAsia="微软雅黑" w:hAnsi="Tahoma" w:hint="eastAsia"/>
          <w:b/>
          <w:kern w:val="0"/>
          <w:sz w:val="22"/>
        </w:rPr>
        <w:t>重力开关反复切换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的开启与关闭，</w:t>
      </w:r>
      <w:r w:rsidRPr="00464DA3">
        <w:rPr>
          <w:rFonts w:ascii="Tahoma" w:eastAsia="微软雅黑" w:hAnsi="Tahoma" w:hint="eastAsia"/>
          <w:b/>
          <w:kern w:val="0"/>
          <w:sz w:val="22"/>
        </w:rPr>
        <w:t>C</w:t>
      </w:r>
      <w:r w:rsidRPr="00464DA3">
        <w:rPr>
          <w:rFonts w:ascii="Tahoma" w:eastAsia="微软雅黑" w:hAnsi="Tahoma" w:hint="eastAsia"/>
          <w:b/>
          <w:kern w:val="0"/>
          <w:sz w:val="22"/>
        </w:rPr>
        <w:t>用于记录上一次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的状态，当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开</w:t>
      </w:r>
      <w:r w:rsidRPr="00464DA3">
        <w:rPr>
          <w:rFonts w:ascii="Tahoma" w:eastAsia="微软雅黑" w:hAnsi="Tahoma" w:hint="eastAsia"/>
          <w:b/>
          <w:kern w:val="0"/>
          <w:sz w:val="22"/>
        </w:rPr>
        <w:t>C</w:t>
      </w:r>
      <w:r w:rsidRPr="00464DA3">
        <w:rPr>
          <w:rFonts w:ascii="Tahoma" w:eastAsia="微软雅黑" w:hAnsi="Tahoma" w:hint="eastAsia"/>
          <w:b/>
          <w:kern w:val="0"/>
          <w:sz w:val="22"/>
        </w:rPr>
        <w:t>关时，说明此时是按下动作，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在这时候开始切换</w:t>
      </w:r>
      <w:r w:rsidRPr="00464DA3">
        <w:rPr>
          <w:rFonts w:ascii="Tahoma" w:eastAsia="微软雅黑" w:hAnsi="Tahoma" w:hint="eastAsia"/>
          <w:b/>
          <w:kern w:val="0"/>
          <w:sz w:val="22"/>
        </w:rPr>
        <w:t>ON</w:t>
      </w:r>
      <w:r w:rsidRPr="00464DA3">
        <w:rPr>
          <w:rFonts w:ascii="Tahoma" w:eastAsia="微软雅黑" w:hAnsi="Tahoma"/>
          <w:b/>
          <w:kern w:val="0"/>
          <w:sz w:val="22"/>
        </w:rPr>
        <w:t>/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9670A4">
        <w:rPr>
          <w:rFonts w:ascii="Tahoma" w:eastAsia="微软雅黑" w:hAnsi="Tahoma" w:hint="eastAsia"/>
          <w:kern w:val="0"/>
          <w:sz w:val="22"/>
        </w:rPr>
        <w:t>B</w:t>
      </w:r>
      <w:r w:rsidR="009670A4">
        <w:rPr>
          <w:rFonts w:ascii="Tahoma" w:eastAsia="微软雅黑" w:hAnsi="Tahoma" w:hint="eastAsia"/>
          <w:kern w:val="0"/>
          <w:sz w:val="22"/>
        </w:rPr>
        <w:t>的</w:t>
      </w:r>
      <w:r w:rsidR="009670A4">
        <w:rPr>
          <w:rFonts w:ascii="Tahoma" w:eastAsia="微软雅黑" w:hAnsi="Tahoma" w:hint="eastAsia"/>
          <w:kern w:val="0"/>
          <w:sz w:val="22"/>
        </w:rPr>
        <w:t>OFF</w:t>
      </w:r>
      <w:r w:rsidR="009670A4">
        <w:rPr>
          <w:rFonts w:ascii="Tahoma" w:eastAsia="微软雅黑" w:hAnsi="Tahoma" w:hint="eastAsia"/>
          <w:kern w:val="0"/>
          <w:sz w:val="22"/>
        </w:rPr>
        <w:t>和</w:t>
      </w:r>
      <w:r w:rsidR="009670A4">
        <w:rPr>
          <w:rFonts w:ascii="Tahoma" w:eastAsia="微软雅黑" w:hAnsi="Tahoma" w:hint="eastAsia"/>
          <w:kern w:val="0"/>
          <w:sz w:val="22"/>
        </w:rPr>
        <w:t>ON</w:t>
      </w:r>
      <w:r w:rsidR="009670A4">
        <w:rPr>
          <w:rFonts w:ascii="Tahoma" w:eastAsia="微软雅黑" w:hAnsi="Tahoma" w:hint="eastAsia"/>
          <w:kern w:val="0"/>
          <w:sz w:val="22"/>
        </w:rPr>
        <w:t>正好对应事件页</w:t>
      </w:r>
      <w:r w:rsidR="009670A4">
        <w:rPr>
          <w:rFonts w:ascii="Tahoma" w:eastAsia="微软雅黑" w:hAnsi="Tahoma" w:hint="eastAsia"/>
          <w:kern w:val="0"/>
          <w:sz w:val="22"/>
        </w:rPr>
        <w:t>1</w:t>
      </w:r>
      <w:r w:rsidR="009670A4">
        <w:rPr>
          <w:rFonts w:ascii="Tahoma" w:eastAsia="微软雅黑" w:hAnsi="Tahoma" w:hint="eastAsia"/>
          <w:kern w:val="0"/>
          <w:sz w:val="22"/>
        </w:rPr>
        <w:t>和事件页</w:t>
      </w:r>
      <w:r w:rsidR="009670A4">
        <w:rPr>
          <w:rFonts w:ascii="Tahoma" w:eastAsia="微软雅黑" w:hAnsi="Tahoma" w:hint="eastAsia"/>
          <w:kern w:val="0"/>
          <w:sz w:val="22"/>
        </w:rPr>
        <w:t>2</w:t>
      </w:r>
      <w:r w:rsidR="009670A4">
        <w:rPr>
          <w:rFonts w:ascii="Tahoma" w:eastAsia="微软雅黑" w:hAnsi="Tahoma" w:hint="eastAsia"/>
          <w:kern w:val="0"/>
          <w:sz w:val="22"/>
        </w:rPr>
        <w:t>。</w:t>
      </w:r>
    </w:p>
    <w:p w14:paraId="3986013E" w14:textId="77777777"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 w14:anchorId="4C948975">
          <v:shape id="_x0000_i1030" type="#_x0000_t75" style="width:165pt;height:97.2pt" o:ole="">
            <v:imagedata r:id="rId17" o:title=""/>
          </v:shape>
          <o:OLEObject Type="Embed" ProgID="Visio.Drawing.15" ShapeID="_x0000_i1030" DrawAspect="Content" ObjectID="_1685703255" r:id="rId32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64DA3" w:rsidRPr="004A619F" w14:paraId="3C8CD456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64EA7AF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127D4974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B779F2F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6722C92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64DA3" w:rsidRPr="004A619F" w14:paraId="5F0E6DC0" w14:textId="77777777" w:rsidTr="003C49EE">
        <w:tc>
          <w:tcPr>
            <w:tcW w:w="1478" w:type="dxa"/>
            <w:vAlign w:val="center"/>
          </w:tcPr>
          <w:p w14:paraId="01BAACE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7188D716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29B062C7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6ECA398B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再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F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64DA3" w:rsidRPr="004A619F" w14:paraId="25DD165B" w14:textId="77777777" w:rsidTr="003C49EE">
        <w:tc>
          <w:tcPr>
            <w:tcW w:w="1478" w:type="dxa"/>
            <w:vAlign w:val="center"/>
          </w:tcPr>
          <w:p w14:paraId="47953A16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2E247F1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7DEEBC3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14:paraId="4AB8929B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再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F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DAF76EE" w14:textId="77777777" w:rsidR="00CB0AB8" w:rsidRDefault="00CB0AB8" w:rsidP="00464DA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3F724215" w14:textId="77777777" w:rsidR="00464DA3" w:rsidRPr="00464DA3" w:rsidRDefault="00464DA3" w:rsidP="00464DA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只</w:t>
      </w:r>
      <w:r w:rsidR="008E1C68">
        <w:rPr>
          <w:rFonts w:ascii="Tahoma" w:eastAsia="微软雅黑" w:hAnsi="Tahoma" w:hint="eastAsia"/>
          <w:b/>
          <w:kern w:val="0"/>
          <w:sz w:val="22"/>
        </w:rPr>
        <w:t>能</w:t>
      </w:r>
      <w:r>
        <w:rPr>
          <w:rFonts w:ascii="Tahoma" w:eastAsia="微软雅黑" w:hAnsi="Tahoma" w:hint="eastAsia"/>
          <w:b/>
          <w:kern w:val="0"/>
          <w:sz w:val="22"/>
        </w:rPr>
        <w:t>踩一次的</w:t>
      </w:r>
      <w:r w:rsidR="008E1C68">
        <w:rPr>
          <w:rFonts w:ascii="Tahoma" w:eastAsia="微软雅黑" w:hAnsi="Tahoma" w:hint="eastAsia"/>
          <w:b/>
          <w:kern w:val="0"/>
          <w:sz w:val="22"/>
        </w:rPr>
        <w:t>脉冲</w:t>
      </w:r>
      <w:r>
        <w:rPr>
          <w:rFonts w:ascii="Tahoma" w:eastAsia="微软雅黑" w:hAnsi="Tahoma" w:hint="eastAsia"/>
          <w:b/>
          <w:kern w:val="0"/>
          <w:sz w:val="22"/>
        </w:rPr>
        <w:t>开关</w:t>
      </w:r>
    </w:p>
    <w:p w14:paraId="1D5DED42" w14:textId="77777777" w:rsidR="00464DA3" w:rsidRDefault="00F40059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kern w:val="0"/>
          <w:sz w:val="22"/>
        </w:rPr>
        <w:t>脉冲开关，在只能踩一次开关的解谜游戏用的非常多</w:t>
      </w:r>
      <w:r w:rsidR="009A7DF3" w:rsidRPr="00464DA3">
        <w:rPr>
          <w:rFonts w:ascii="Tahoma" w:eastAsia="微软雅黑" w:hAnsi="Tahoma" w:hint="eastAsia"/>
          <w:kern w:val="0"/>
          <w:sz w:val="22"/>
        </w:rPr>
        <w:t>，开关一旦踩了第二次，谜题失败，需要重新开始</w:t>
      </w:r>
      <w:r w:rsidRPr="00464DA3">
        <w:rPr>
          <w:rFonts w:ascii="Tahoma" w:eastAsia="微软雅黑" w:hAnsi="Tahoma" w:hint="eastAsia"/>
          <w:kern w:val="0"/>
          <w:sz w:val="22"/>
        </w:rPr>
        <w:t>。</w:t>
      </w:r>
    </w:p>
    <w:p w14:paraId="3763B759" w14:textId="77777777" w:rsidR="00464DA3" w:rsidRDefault="00464DA3" w:rsidP="00464DA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96A35CD" wp14:editId="7A9EF3AD">
            <wp:extent cx="4099915" cy="2202371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220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97EB" w14:textId="77777777" w:rsidR="00464DA3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b/>
          <w:kern w:val="0"/>
          <w:sz w:val="22"/>
        </w:rPr>
        <w:t>根据这个原理，只需要在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开关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 w:rsidRPr="00464DA3">
        <w:rPr>
          <w:rFonts w:ascii="Tahoma" w:eastAsia="微软雅黑" w:hAnsi="Tahoma" w:hint="eastAsia"/>
          <w:b/>
          <w:kern w:val="0"/>
          <w:sz w:val="22"/>
        </w:rPr>
        <w:t>的时候，控制关卡失败就可以了，因为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为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 w:rsidRPr="00464DA3">
        <w:rPr>
          <w:rFonts w:ascii="Tahoma" w:eastAsia="微软雅黑" w:hAnsi="Tahoma" w:hint="eastAsia"/>
          <w:b/>
          <w:kern w:val="0"/>
          <w:sz w:val="22"/>
        </w:rPr>
        <w:t>时，肯定已经接触了一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839C9E4" w14:textId="77777777" w:rsidR="009B7224" w:rsidRPr="00464DA3" w:rsidRDefault="009B7224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C032085" w14:textId="77777777" w:rsidR="003E561F" w:rsidRDefault="00C01989" w:rsidP="003E561F">
      <w:pPr>
        <w:widowControl/>
        <w:jc w:val="left"/>
      </w:pPr>
      <w:r>
        <w:br w:type="page"/>
      </w:r>
    </w:p>
    <w:p w14:paraId="7F036F58" w14:textId="77777777" w:rsidR="002131B8" w:rsidRPr="002131B8" w:rsidRDefault="001956F9" w:rsidP="002131B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多</w:t>
      </w:r>
      <w:r w:rsidR="0015353A">
        <w:rPr>
          <w:rFonts w:hint="eastAsia"/>
          <w:sz w:val="28"/>
        </w:rPr>
        <w:t>状态</w:t>
      </w:r>
      <w:r w:rsidR="0015353A" w:rsidRPr="00166FEC">
        <w:rPr>
          <w:rFonts w:hint="eastAsia"/>
          <w:sz w:val="28"/>
        </w:rPr>
        <w:t>开关</w:t>
      </w:r>
    </w:p>
    <w:p w14:paraId="41D38BCA" w14:textId="77777777" w:rsidR="00C87434" w:rsidRPr="00C87434" w:rsidRDefault="00C87434" w:rsidP="00C87434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BA691EE" w14:textId="77777777"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14:paraId="70395796" w14:textId="77777777"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62E206B5" w14:textId="77777777" w:rsidR="002131B8" w:rsidRDefault="00B22F6A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</w:t>
      </w:r>
      <w:r w:rsidR="002131B8">
        <w:rPr>
          <w:rFonts w:ascii="Tahoma" w:eastAsia="微软雅黑" w:hAnsi="Tahoma" w:hint="eastAsia"/>
          <w:kern w:val="0"/>
          <w:sz w:val="22"/>
        </w:rPr>
        <w:t>开关不一定仅仅局限于</w:t>
      </w:r>
      <w:r w:rsidR="002131B8">
        <w:rPr>
          <w:rFonts w:ascii="Tahoma" w:eastAsia="微软雅黑" w:hAnsi="Tahoma" w:hint="eastAsia"/>
          <w:kern w:val="0"/>
          <w:sz w:val="22"/>
        </w:rPr>
        <w:t>ON</w:t>
      </w:r>
      <w:r w:rsidR="002131B8">
        <w:rPr>
          <w:rFonts w:ascii="Tahoma" w:eastAsia="微软雅黑" w:hAnsi="Tahoma" w:hint="eastAsia"/>
          <w:kern w:val="0"/>
          <w:sz w:val="22"/>
        </w:rPr>
        <w:t>和</w:t>
      </w:r>
      <w:r w:rsidR="002131B8">
        <w:rPr>
          <w:rFonts w:ascii="Tahoma" w:eastAsia="微软雅黑" w:hAnsi="Tahoma" w:hint="eastAsia"/>
          <w:kern w:val="0"/>
          <w:sz w:val="22"/>
        </w:rPr>
        <w:t>OFF</w:t>
      </w:r>
      <w:r w:rsidR="002131B8">
        <w:rPr>
          <w:rFonts w:ascii="Tahoma" w:eastAsia="微软雅黑" w:hAnsi="Tahoma" w:hint="eastAsia"/>
          <w:kern w:val="0"/>
          <w:sz w:val="22"/>
        </w:rPr>
        <w:t>两种状态，可以设置为</w:t>
      </w:r>
      <w:r>
        <w:rPr>
          <w:rFonts w:ascii="Tahoma" w:eastAsia="微软雅黑" w:hAnsi="Tahoma" w:hint="eastAsia"/>
          <w:kern w:val="0"/>
          <w:sz w:val="22"/>
        </w:rPr>
        <w:t>N</w:t>
      </w:r>
      <w:r w:rsidR="002131B8">
        <w:rPr>
          <w:rFonts w:ascii="Tahoma" w:eastAsia="微软雅黑" w:hAnsi="Tahoma" w:hint="eastAsia"/>
          <w:kern w:val="0"/>
          <w:sz w:val="22"/>
        </w:rPr>
        <w:t>种状态。</w:t>
      </w:r>
    </w:p>
    <w:p w14:paraId="14283947" w14:textId="77777777" w:rsidR="00B22F6A" w:rsidRDefault="00B22F6A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55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F73DF1" wp14:editId="2E101766">
            <wp:extent cx="5274310" cy="12407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A255E" w14:textId="77777777" w:rsidR="002131B8" w:rsidRDefault="002131B8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是这样的：</w:t>
      </w:r>
      <w:r>
        <w:rPr>
          <w:rFonts w:ascii="Tahoma" w:eastAsia="微软雅黑" w:hAnsi="Tahoma"/>
          <w:kern w:val="0"/>
          <w:sz w:val="22"/>
        </w:rPr>
        <w:t>ON-&gt;OFF-&gt;ON-&gt;OFF-&gt;ON-&gt;OFF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79E87969" w14:textId="77777777" w:rsidR="002131B8" w:rsidRDefault="002131B8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开关是这样的：</w:t>
      </w:r>
      <w:r>
        <w:rPr>
          <w:rFonts w:ascii="Tahoma" w:eastAsia="微软雅黑" w:hAnsi="Tahoma"/>
          <w:kern w:val="0"/>
          <w:sz w:val="22"/>
        </w:rPr>
        <w:t>1-&gt;2-&gt;3-&gt;1-&gt;2-&gt;3-&gt;1-&gt;2-&gt;3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6686B16B" w14:textId="77777777" w:rsidR="008A492D" w:rsidRDefault="008A492D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示例中未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以脚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你可以</w:t>
      </w:r>
      <w:r w:rsidR="00B87882">
        <w:rPr>
          <w:rFonts w:ascii="Tahoma" w:eastAsia="微软雅黑" w:hAnsi="Tahoma" w:hint="eastAsia"/>
          <w:kern w:val="0"/>
          <w:sz w:val="22"/>
        </w:rPr>
        <w:t>结合</w:t>
      </w:r>
      <w:r>
        <w:rPr>
          <w:rFonts w:ascii="Tahoma" w:eastAsia="微软雅黑" w:hAnsi="Tahoma" w:hint="eastAsia"/>
          <w:kern w:val="0"/>
          <w:sz w:val="22"/>
        </w:rPr>
        <w:t>逻辑图形关卡</w:t>
      </w:r>
      <w:r w:rsidR="00B87882">
        <w:rPr>
          <w:rFonts w:ascii="Tahoma" w:eastAsia="微软雅黑" w:hAnsi="Tahoma" w:hint="eastAsia"/>
          <w:kern w:val="0"/>
          <w:sz w:val="22"/>
        </w:rPr>
        <w:t>的模板和脉冲开关的模板</w:t>
      </w:r>
      <w:r>
        <w:rPr>
          <w:rFonts w:ascii="Tahoma" w:eastAsia="微软雅黑" w:hAnsi="Tahoma" w:hint="eastAsia"/>
          <w:kern w:val="0"/>
          <w:sz w:val="22"/>
        </w:rPr>
        <w:t>参考。）</w:t>
      </w:r>
    </w:p>
    <w:p w14:paraId="585154E0" w14:textId="77777777" w:rsidR="00B0233A" w:rsidRDefault="005955E3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55E3">
        <w:rPr>
          <w:rFonts w:ascii="Tahoma" w:eastAsia="微软雅黑" w:hAnsi="Tahoma" w:hint="eastAsia"/>
          <w:b/>
          <w:bCs/>
          <w:kern w:val="0"/>
          <w:sz w:val="22"/>
        </w:rPr>
        <w:t>需要注意的是，逻辑图形关卡中，空也是一种状态，图中一共有</w:t>
      </w:r>
      <w:r w:rsidRPr="005955E3">
        <w:rPr>
          <w:rFonts w:ascii="Tahoma" w:eastAsia="微软雅黑" w:hAnsi="Tahoma" w:hint="eastAsia"/>
          <w:b/>
          <w:bCs/>
          <w:kern w:val="0"/>
          <w:sz w:val="22"/>
        </w:rPr>
        <w:t>4</w:t>
      </w:r>
      <w:r w:rsidRPr="005955E3">
        <w:rPr>
          <w:rFonts w:ascii="Tahoma" w:eastAsia="微软雅黑" w:hAnsi="Tahoma" w:hint="eastAsia"/>
          <w:b/>
          <w:bCs/>
          <w:kern w:val="0"/>
          <w:sz w:val="22"/>
        </w:rPr>
        <w:t>种状态</w:t>
      </w:r>
      <w:r w:rsidRPr="005955E3">
        <w:rPr>
          <w:rFonts w:ascii="Tahoma" w:eastAsia="微软雅黑" w:hAnsi="Tahoma" w:hint="eastAsia"/>
          <w:kern w:val="0"/>
          <w:sz w:val="22"/>
        </w:rPr>
        <w:t>。</w:t>
      </w:r>
      <w:r w:rsidR="00B0233A">
        <w:rPr>
          <w:rFonts w:ascii="Tahoma" w:eastAsia="微软雅黑" w:hAnsi="Tahoma" w:hint="eastAsia"/>
          <w:kern w:val="0"/>
          <w:sz w:val="22"/>
        </w:rPr>
        <w:t>除去鼠标悬停</w:t>
      </w:r>
      <w:r w:rsidR="00B0233A">
        <w:rPr>
          <w:rFonts w:ascii="Tahoma" w:eastAsia="微软雅黑" w:hAnsi="Tahoma" w:hint="eastAsia"/>
          <w:kern w:val="0"/>
          <w:sz w:val="22"/>
        </w:rPr>
        <w:t>/</w:t>
      </w:r>
      <w:r w:rsidR="00B0233A">
        <w:rPr>
          <w:rFonts w:ascii="Tahoma" w:eastAsia="微软雅黑" w:hAnsi="Tahoma" w:hint="eastAsia"/>
          <w:kern w:val="0"/>
          <w:sz w:val="22"/>
        </w:rPr>
        <w:t>动作的环，多状态就如下图所示：</w:t>
      </w:r>
    </w:p>
    <w:p w14:paraId="4331EAA5" w14:textId="77777777" w:rsidR="00B0233A" w:rsidRDefault="00B0233A" w:rsidP="00B0233A">
      <w:pPr>
        <w:widowControl/>
        <w:adjustRightInd w:val="0"/>
        <w:snapToGrid w:val="0"/>
        <w:spacing w:after="200"/>
        <w:jc w:val="center"/>
      </w:pPr>
      <w:r>
        <w:object w:dxaOrig="8604" w:dyaOrig="2196" w14:anchorId="3A5E7D85">
          <v:shape id="_x0000_i1031" type="#_x0000_t75" style="width:373.2pt;height:95.4pt" o:ole="">
            <v:imagedata r:id="rId35" o:title=""/>
          </v:shape>
          <o:OLEObject Type="Embed" ProgID="Visio.Drawing.15" ShapeID="_x0000_i1031" DrawAspect="Content" ObjectID="_1685703256" r:id="rId36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0233A" w:rsidRPr="004A619F" w14:paraId="0C46DDA2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6D038A8A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BE6BEBA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2FC34F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29646A18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B0233A" w:rsidRPr="004A619F" w14:paraId="549B6805" w14:textId="77777777" w:rsidTr="003C49EE">
        <w:tc>
          <w:tcPr>
            <w:tcW w:w="1478" w:type="dxa"/>
            <w:vAlign w:val="center"/>
          </w:tcPr>
          <w:p w14:paraId="15B14B33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4D9E919C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5744DC58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</w:p>
        </w:tc>
        <w:tc>
          <w:tcPr>
            <w:tcW w:w="3169" w:type="dxa"/>
            <w:vAlign w:val="center"/>
          </w:tcPr>
          <w:p w14:paraId="07C61189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5268F29C" w14:textId="77777777" w:rsidTr="003C49EE">
        <w:tc>
          <w:tcPr>
            <w:tcW w:w="1478" w:type="dxa"/>
            <w:vAlign w:val="center"/>
          </w:tcPr>
          <w:p w14:paraId="68F26AF2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36FDABAB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3CAF8C39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  <w:vAlign w:val="center"/>
          </w:tcPr>
          <w:p w14:paraId="35A33D06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0D22CEA9" w14:textId="77777777" w:rsidTr="003C49EE">
        <w:tc>
          <w:tcPr>
            <w:tcW w:w="1478" w:type="dxa"/>
            <w:vAlign w:val="center"/>
          </w:tcPr>
          <w:p w14:paraId="1F3025F0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152C24CF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598CCAA7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  <w:vAlign w:val="center"/>
          </w:tcPr>
          <w:p w14:paraId="09473E04" w14:textId="77777777" w:rsidR="00B0233A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467F1DAC" w14:textId="77777777" w:rsidTr="003C49EE">
        <w:tc>
          <w:tcPr>
            <w:tcW w:w="1478" w:type="dxa"/>
            <w:vAlign w:val="center"/>
          </w:tcPr>
          <w:p w14:paraId="0B5EED82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53CA4BF9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14:paraId="12D16EB2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  <w:vAlign w:val="center"/>
          </w:tcPr>
          <w:p w14:paraId="079050F9" w14:textId="77777777" w:rsidR="00B0233A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5A238B0" w14:textId="77777777"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B656C51" w14:textId="77777777"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CF911A1" w14:textId="77777777"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A261BCB" w14:textId="77777777" w:rsidR="00B0233A" w:rsidRPr="00C87434" w:rsidRDefault="00B0233A" w:rsidP="00B0233A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lastRenderedPageBreak/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EC1791">
        <w:rPr>
          <w:rFonts w:ascii="Tahoma" w:eastAsia="微软雅黑" w:hAnsi="Tahoma" w:hint="eastAsia"/>
          <w:b/>
          <w:kern w:val="0"/>
          <w:sz w:val="22"/>
        </w:rPr>
        <w:t>复合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304E71A" w14:textId="77777777" w:rsidR="00663252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把鼠标动作的环加进来，看起来就</w:t>
      </w:r>
      <w:r w:rsidR="00F64A5A">
        <w:rPr>
          <w:rFonts w:ascii="Tahoma" w:eastAsia="微软雅黑" w:hAnsi="Tahoma" w:hint="eastAsia"/>
          <w:kern w:val="0"/>
          <w:sz w:val="22"/>
        </w:rPr>
        <w:t>有些复杂了。</w:t>
      </w:r>
    </w:p>
    <w:p w14:paraId="1E22BEAB" w14:textId="77777777" w:rsidR="00663252" w:rsidRDefault="00663252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结构是示例中，设计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逻辑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实际上有两个环，</w:t>
      </w:r>
      <w:bookmarkStart w:id="0" w:name="_Hlk38123167"/>
      <w:r>
        <w:rPr>
          <w:rFonts w:ascii="Tahoma" w:eastAsia="微软雅黑" w:hAnsi="Tahoma" w:hint="eastAsia"/>
          <w:kern w:val="0"/>
          <w:sz w:val="22"/>
        </w:rPr>
        <w:t>第一个环（蓝）是状态切换的流程，第二个环（淡蓝）是鼠标点击的流程。</w:t>
      </w:r>
      <w:bookmarkEnd w:id="0"/>
    </w:p>
    <w:p w14:paraId="35F96117" w14:textId="77777777" w:rsidR="00F64A5A" w:rsidRDefault="00663252" w:rsidP="00C15731">
      <w:pPr>
        <w:widowControl/>
        <w:adjustRightInd w:val="0"/>
        <w:snapToGrid w:val="0"/>
        <w:spacing w:after="200"/>
        <w:jc w:val="left"/>
      </w:pPr>
      <w:r>
        <w:object w:dxaOrig="15865" w:dyaOrig="2653" w14:anchorId="56022C82">
          <v:shape id="_x0000_i1032" type="#_x0000_t75" style="width:414.6pt;height:69.6pt" o:ole="">
            <v:imagedata r:id="rId37" o:title=""/>
          </v:shape>
          <o:OLEObject Type="Embed" ProgID="Visio.Drawing.15" ShapeID="_x0000_i1032" DrawAspect="Content" ObjectID="_1685703257" r:id="rId3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F64A5A" w:rsidRPr="004A619F" w14:paraId="79F0664B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3B0E8752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76A3812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0F5D7DF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72672481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F64A5A" w:rsidRPr="004A619F" w14:paraId="11E9E93C" w14:textId="77777777" w:rsidTr="003C49EE">
        <w:tc>
          <w:tcPr>
            <w:tcW w:w="1478" w:type="dxa"/>
            <w:vAlign w:val="center"/>
          </w:tcPr>
          <w:p w14:paraId="1691332D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B64F66D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B4E8C76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</w:p>
        </w:tc>
        <w:tc>
          <w:tcPr>
            <w:tcW w:w="3169" w:type="dxa"/>
            <w:vAlign w:val="center"/>
          </w:tcPr>
          <w:p w14:paraId="1F6F750B" w14:textId="77777777" w:rsidR="00F64A5A" w:rsidRPr="004A619F" w:rsidRDefault="00D9250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悬停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点击开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14:paraId="1D3B8F98" w14:textId="77777777" w:rsidTr="003C49EE">
        <w:tc>
          <w:tcPr>
            <w:tcW w:w="1478" w:type="dxa"/>
            <w:vAlign w:val="center"/>
          </w:tcPr>
          <w:p w14:paraId="55A56C27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632E757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1</w:t>
            </w:r>
          </w:p>
        </w:tc>
        <w:tc>
          <w:tcPr>
            <w:tcW w:w="2126" w:type="dxa"/>
            <w:vAlign w:val="center"/>
          </w:tcPr>
          <w:p w14:paraId="29E1BFE9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F64A5A">
              <w:rPr>
                <w:rFonts w:ascii="Tahoma" w:eastAsia="微软雅黑" w:hAnsi="Tahom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14:paraId="548C162D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14:paraId="114A3FAE" w14:textId="77777777" w:rsidTr="003C49EE">
        <w:tc>
          <w:tcPr>
            <w:tcW w:w="1478" w:type="dxa"/>
            <w:vAlign w:val="center"/>
          </w:tcPr>
          <w:p w14:paraId="11008C7E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5D1A822E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2</w:t>
            </w:r>
          </w:p>
        </w:tc>
        <w:tc>
          <w:tcPr>
            <w:tcW w:w="2126" w:type="dxa"/>
            <w:vAlign w:val="center"/>
          </w:tcPr>
          <w:p w14:paraId="5D0118B1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鼠标悬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0E1D336B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离开悬停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66325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10EEB" w:rsidRPr="004A619F" w14:paraId="6C7CDBFB" w14:textId="77777777" w:rsidTr="00851B08">
        <w:tc>
          <w:tcPr>
            <w:tcW w:w="1478" w:type="dxa"/>
            <w:vAlign w:val="center"/>
          </w:tcPr>
          <w:p w14:paraId="6879A557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1DC8DE1D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3DFDBA67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</w:tcPr>
          <w:p w14:paraId="49E4E047" w14:textId="77777777"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B10EEB" w14:paraId="0D0A5C1E" w14:textId="77777777" w:rsidTr="00851B08">
        <w:tc>
          <w:tcPr>
            <w:tcW w:w="1478" w:type="dxa"/>
            <w:vAlign w:val="center"/>
          </w:tcPr>
          <w:p w14:paraId="0D10245F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</w:p>
        </w:tc>
        <w:tc>
          <w:tcPr>
            <w:tcW w:w="1749" w:type="dxa"/>
            <w:vAlign w:val="center"/>
          </w:tcPr>
          <w:p w14:paraId="3F50117A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7DBB3B4D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</w:tcPr>
          <w:p w14:paraId="12DEEBD7" w14:textId="77777777"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B10EEB" w14:paraId="3267950E" w14:textId="77777777" w:rsidTr="00851B08">
        <w:tc>
          <w:tcPr>
            <w:tcW w:w="1478" w:type="dxa"/>
            <w:vAlign w:val="center"/>
          </w:tcPr>
          <w:p w14:paraId="617CA989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</w:p>
        </w:tc>
        <w:tc>
          <w:tcPr>
            <w:tcW w:w="1749" w:type="dxa"/>
            <w:vAlign w:val="center"/>
          </w:tcPr>
          <w:p w14:paraId="0680E748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14:paraId="1A3567F6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</w:tcPr>
          <w:p w14:paraId="0DE201B1" w14:textId="77777777"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F64A5A" w14:paraId="7246BCE8" w14:textId="77777777" w:rsidTr="003C49EE">
        <w:tc>
          <w:tcPr>
            <w:tcW w:w="1478" w:type="dxa"/>
            <w:vAlign w:val="center"/>
          </w:tcPr>
          <w:p w14:paraId="4ACE04F0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</w:p>
        </w:tc>
        <w:tc>
          <w:tcPr>
            <w:tcW w:w="1749" w:type="dxa"/>
            <w:vAlign w:val="center"/>
          </w:tcPr>
          <w:p w14:paraId="5CA056A2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3</w:t>
            </w:r>
          </w:p>
        </w:tc>
        <w:tc>
          <w:tcPr>
            <w:tcW w:w="2126" w:type="dxa"/>
            <w:vAlign w:val="center"/>
          </w:tcPr>
          <w:p w14:paraId="0E2870D4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按下动作</w:t>
            </w:r>
          </w:p>
        </w:tc>
        <w:tc>
          <w:tcPr>
            <w:tcW w:w="3169" w:type="dxa"/>
            <w:vAlign w:val="center"/>
          </w:tcPr>
          <w:p w14:paraId="407D1EAD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根据情况控制状态：</w:t>
            </w:r>
          </w:p>
          <w:p w14:paraId="1B0EAC64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  <w:p w14:paraId="1CF82E21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80E6B7F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C3EDA3A" w14:textId="77777777" w:rsidR="00B10EEB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ECA0852" w14:textId="77777777" w:rsidR="00F64A5A" w:rsidRDefault="00F64A5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7ADE4F7" w14:textId="77777777" w:rsidR="00B0233A" w:rsidRPr="00B0233A" w:rsidRDefault="00F64A5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要添加更多的状态，只需要在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后面加内容，然后</w:t>
      </w:r>
      <w:r w:rsidR="00CF5AA2">
        <w:rPr>
          <w:rFonts w:ascii="Tahoma" w:eastAsia="微软雅黑" w:hAnsi="Tahoma" w:hint="eastAsia"/>
          <w:kern w:val="0"/>
          <w:sz w:val="22"/>
        </w:rPr>
        <w:t>修改最后一个事件页</w:t>
      </w:r>
      <w:r>
        <w:rPr>
          <w:rFonts w:ascii="Tahoma" w:eastAsia="微软雅黑" w:hAnsi="Tahoma" w:hint="eastAsia"/>
          <w:kern w:val="0"/>
          <w:sz w:val="22"/>
        </w:rPr>
        <w:t>所对应的控制</w:t>
      </w:r>
      <w:r w:rsidR="00CF5AA2">
        <w:rPr>
          <w:rFonts w:ascii="Tahoma" w:eastAsia="微软雅黑" w:hAnsi="Tahoma" w:hint="eastAsia"/>
          <w:kern w:val="0"/>
          <w:sz w:val="22"/>
        </w:rPr>
        <w:t>就可以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535B3E4" w14:textId="77777777" w:rsidR="00C15731" w:rsidRDefault="00C15731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431BB4" w14:textId="77777777" w:rsidR="0034280F" w:rsidRDefault="0034280F" w:rsidP="0034280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接近</w:t>
      </w:r>
      <w:r w:rsidRPr="00166FEC">
        <w:rPr>
          <w:rFonts w:hint="eastAsia"/>
          <w:sz w:val="28"/>
        </w:rPr>
        <w:t>开关</w:t>
      </w:r>
    </w:p>
    <w:p w14:paraId="318A9531" w14:textId="77777777" w:rsidR="00FE52DA" w:rsidRPr="00FE52DA" w:rsidRDefault="00FE52DA" w:rsidP="00FE52DA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2C8A599C" w14:textId="77777777" w:rsidR="0034280F" w:rsidRDefault="00C15731" w:rsidP="0034280F">
      <w:pPr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Drill_EventAutoTrigger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触发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固定区域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&amp;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玩家接近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&amp;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条件触发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529C8339" w14:textId="77777777" w:rsidR="00C15731" w:rsidRDefault="004F6BEF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F6BEF">
        <w:rPr>
          <w:rFonts w:ascii="Tahoma" w:eastAsia="微软雅黑" w:hAnsi="Tahoma" w:hint="eastAsia"/>
          <w:kern w:val="0"/>
          <w:sz w:val="22"/>
        </w:rPr>
        <w:t>接近开关和重力开关很相似，能够远距离触发事件，只是</w:t>
      </w:r>
      <w:r w:rsidR="00C4790E">
        <w:rPr>
          <w:rFonts w:ascii="Tahoma" w:eastAsia="微软雅黑" w:hAnsi="Tahoma" w:hint="eastAsia"/>
          <w:kern w:val="0"/>
          <w:sz w:val="22"/>
        </w:rPr>
        <w:t>插件</w:t>
      </w:r>
      <w:r w:rsidRPr="004F6BEF">
        <w:rPr>
          <w:rFonts w:ascii="Tahoma" w:eastAsia="微软雅黑" w:hAnsi="Tahoma" w:hint="eastAsia"/>
          <w:kern w:val="0"/>
          <w:sz w:val="22"/>
        </w:rPr>
        <w:t>只</w:t>
      </w:r>
      <w:r w:rsidR="00C4790E">
        <w:rPr>
          <w:rFonts w:ascii="Tahoma" w:eastAsia="微软雅黑" w:hAnsi="Tahoma" w:hint="eastAsia"/>
          <w:kern w:val="0"/>
          <w:sz w:val="22"/>
        </w:rPr>
        <w:t>对</w:t>
      </w:r>
      <w:r w:rsidRPr="004F6BEF">
        <w:rPr>
          <w:rFonts w:ascii="Tahoma" w:eastAsia="微软雅黑" w:hAnsi="Tahoma" w:hint="eastAsia"/>
          <w:kern w:val="0"/>
          <w:sz w:val="22"/>
        </w:rPr>
        <w:t>玩家</w:t>
      </w:r>
      <w:r w:rsidR="00C4790E">
        <w:rPr>
          <w:rFonts w:ascii="Tahoma" w:eastAsia="微软雅黑" w:hAnsi="Tahoma" w:hint="eastAsia"/>
          <w:kern w:val="0"/>
          <w:sz w:val="22"/>
        </w:rPr>
        <w:t>的范围有效</w:t>
      </w:r>
      <w:r w:rsidRPr="004F6BEF">
        <w:rPr>
          <w:rFonts w:ascii="Tahoma" w:eastAsia="微软雅黑" w:hAnsi="Tahoma" w:hint="eastAsia"/>
          <w:kern w:val="0"/>
          <w:sz w:val="22"/>
        </w:rPr>
        <w:t>。</w:t>
      </w:r>
    </w:p>
    <w:p w14:paraId="5962FB78" w14:textId="77777777" w:rsidR="004F6BEF" w:rsidRDefault="00BD3977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726539" wp14:editId="3BA2080F">
            <wp:extent cx="5274310" cy="156527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61BA9" w14:textId="77777777" w:rsidR="00BD3977" w:rsidRDefault="00BD3977" w:rsidP="00BD397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1C04CF" wp14:editId="17F15F7B">
            <wp:extent cx="3528366" cy="81541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8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FFFE8" w14:textId="77777777" w:rsidR="00BD3977" w:rsidRDefault="00BD3977" w:rsidP="00BD397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 w14:anchorId="21E8A2D7">
          <v:shape id="_x0000_i1033" type="#_x0000_t75" style="width:165pt;height:97.2pt" o:ole="">
            <v:imagedata r:id="rId17" o:title=""/>
          </v:shape>
          <o:OLEObject Type="Embed" ProgID="Visio.Drawing.15" ShapeID="_x0000_i1033" DrawAspect="Content" ObjectID="_1685703258" r:id="rId4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D3977" w:rsidRPr="004A619F" w14:paraId="219F56F8" w14:textId="77777777" w:rsidTr="000114A6">
        <w:tc>
          <w:tcPr>
            <w:tcW w:w="1478" w:type="dxa"/>
            <w:shd w:val="clear" w:color="auto" w:fill="D9D9D9" w:themeFill="background1" w:themeFillShade="D9"/>
          </w:tcPr>
          <w:p w14:paraId="4AB93522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E3828A0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7B62B6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78698C4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BD3977" w:rsidRPr="004A619F" w14:paraId="38B926A3" w14:textId="77777777" w:rsidTr="000114A6">
        <w:tc>
          <w:tcPr>
            <w:tcW w:w="1478" w:type="dxa"/>
            <w:vAlign w:val="center"/>
          </w:tcPr>
          <w:p w14:paraId="78D831AC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18F67B90" w14:textId="77777777"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2EF0254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66392123" w14:textId="77777777"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BD3977" w:rsidRPr="004A619F" w14:paraId="7C20C821" w14:textId="77777777" w:rsidTr="000114A6">
        <w:tc>
          <w:tcPr>
            <w:tcW w:w="1478" w:type="dxa"/>
            <w:vAlign w:val="center"/>
          </w:tcPr>
          <w:p w14:paraId="320C1CC6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15B89E71" w14:textId="77777777"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66A3059A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14:paraId="171AD9C3" w14:textId="77777777"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10AAA655" w14:textId="77777777" w:rsidR="00BD3977" w:rsidRDefault="00462D12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没有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离开范围自动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那么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回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跳转是没有的。</w:t>
      </w:r>
    </w:p>
    <w:p w14:paraId="7DBBC698" w14:textId="77777777" w:rsidR="006E08DA" w:rsidRDefault="006E08DA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7BEAC82" w14:textId="77777777" w:rsidR="006E08DA" w:rsidRPr="00FE52DA" w:rsidRDefault="006E08DA" w:rsidP="006E08DA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自定义区域</w:t>
      </w:r>
      <w:r w:rsidR="00FA4F00">
        <w:rPr>
          <w:rFonts w:ascii="Tahoma" w:eastAsia="微软雅黑" w:hAnsi="Tahoma" w:hint="eastAsia"/>
          <w:b/>
          <w:kern w:val="0"/>
          <w:sz w:val="22"/>
        </w:rPr>
        <w:t>触发</w:t>
      </w:r>
    </w:p>
    <w:p w14:paraId="58ECB14B" w14:textId="77777777" w:rsidR="006E08DA" w:rsidRDefault="006E08DA" w:rsidP="006E08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近开关也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触发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，区域可以完全自己定制，</w:t>
      </w:r>
    </w:p>
    <w:p w14:paraId="0B5A81AF" w14:textId="77777777" w:rsidR="006E08DA" w:rsidRPr="00BD3977" w:rsidRDefault="006E08DA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6E08DA">
        <w:rPr>
          <w:rFonts w:ascii="Tahoma" w:eastAsia="微软雅黑" w:hAnsi="Tahoma" w:hint="eastAsia"/>
          <w:kern w:val="0"/>
          <w:sz w:val="22"/>
        </w:rPr>
        <w:t>关于物体触发</w:t>
      </w:r>
      <w:r w:rsidRPr="006E08DA">
        <w:rPr>
          <w:rFonts w:ascii="Tahoma" w:eastAsia="微软雅黑" w:hAnsi="Tahoma"/>
          <w:kern w:val="0"/>
          <w:sz w:val="22"/>
        </w:rPr>
        <w:t>-</w:t>
      </w:r>
      <w:r w:rsidRPr="006E08DA">
        <w:rPr>
          <w:rFonts w:ascii="Tahoma" w:eastAsia="微软雅黑" w:hAnsi="Tahoma"/>
          <w:kern w:val="0"/>
          <w:sz w:val="22"/>
        </w:rPr>
        <w:t>固定区域</w:t>
      </w:r>
      <w:r w:rsidRPr="006E08D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A2DDE95" w14:textId="77777777" w:rsidR="0004022B" w:rsidRDefault="003428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C0C2F6" w14:textId="77777777" w:rsidR="0004022B" w:rsidRDefault="0004022B" w:rsidP="0004022B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聚集</w:t>
      </w:r>
      <w:r w:rsidRPr="00166FEC">
        <w:rPr>
          <w:rFonts w:hint="eastAsia"/>
          <w:sz w:val="28"/>
        </w:rPr>
        <w:t>开关</w:t>
      </w:r>
    </w:p>
    <w:p w14:paraId="4A04201F" w14:textId="77777777" w:rsidR="003774AB" w:rsidRPr="003774AB" w:rsidRDefault="003774AB" w:rsidP="003774AB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1B512D6A" w14:textId="77777777" w:rsidR="00C15731" w:rsidRDefault="00C15731" w:rsidP="00C15731">
      <w:pPr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EventGatherSwitch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聚集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开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1448016B" w14:textId="77777777" w:rsidR="00011E8B" w:rsidRDefault="007078A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开关即多个相同的开关相邻时，所有相邻的开关都会触发独立开关。</w:t>
      </w:r>
    </w:p>
    <w:p w14:paraId="296B2B68" w14:textId="77777777" w:rsidR="00C15731" w:rsidRDefault="0057228B" w:rsidP="0057228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BBCB93" wp14:editId="637DAC74">
            <wp:extent cx="5274310" cy="9556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CFDD7" w14:textId="77777777" w:rsidR="0057228B" w:rsidRDefault="0057228B" w:rsidP="0057228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74DC743" wp14:editId="2DE24F79">
            <wp:extent cx="3810330" cy="51820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1033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2D867" w14:textId="77777777" w:rsidR="0057228B" w:rsidRDefault="0057228B" w:rsidP="0057228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 w14:anchorId="5E0FB1A4">
          <v:shape id="_x0000_i1034" type="#_x0000_t75" style="width:165pt;height:97.2pt" o:ole="">
            <v:imagedata r:id="rId17" o:title=""/>
          </v:shape>
          <o:OLEObject Type="Embed" ProgID="Visio.Drawing.15" ShapeID="_x0000_i1034" DrawAspect="Content" ObjectID="_1685703259" r:id="rId4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57228B" w:rsidRPr="004A619F" w14:paraId="63D0630B" w14:textId="77777777" w:rsidTr="004F1472">
        <w:tc>
          <w:tcPr>
            <w:tcW w:w="1478" w:type="dxa"/>
            <w:shd w:val="clear" w:color="auto" w:fill="D9D9D9" w:themeFill="background1" w:themeFillShade="D9"/>
          </w:tcPr>
          <w:p w14:paraId="7C44C334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75018F48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7E2C4DA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1A6B73D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57228B" w:rsidRPr="004A619F" w14:paraId="3F2D666B" w14:textId="77777777" w:rsidTr="004F1472">
        <w:tc>
          <w:tcPr>
            <w:tcW w:w="1478" w:type="dxa"/>
            <w:vAlign w:val="center"/>
          </w:tcPr>
          <w:p w14:paraId="4C748C90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2E415BE9" w14:textId="77777777"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1C6FCD31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081F9896" w14:textId="77777777"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57228B" w:rsidRPr="004A619F" w14:paraId="2A40CCC8" w14:textId="77777777" w:rsidTr="004F1472">
        <w:tc>
          <w:tcPr>
            <w:tcW w:w="1478" w:type="dxa"/>
            <w:vAlign w:val="center"/>
          </w:tcPr>
          <w:p w14:paraId="4BBEEBFD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76702FEF" w14:textId="77777777"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011E8B"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011E8B"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48EBDAA9" w14:textId="77777777"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14:paraId="1B306288" w14:textId="77777777"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12FCD22D" w14:textId="77777777" w:rsidR="00011E8B" w:rsidRDefault="00011E8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消除砖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计，规则基于该开关。并且，相邻的方块接触后，方块粉碎消除。</w:t>
      </w:r>
    </w:p>
    <w:p w14:paraId="0817C0B3" w14:textId="77777777" w:rsidR="00011E8B" w:rsidRDefault="00011E8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相邻的硬性规定为：两个事件的距离</w:t>
      </w:r>
      <w:r>
        <w:rPr>
          <w:rFonts w:ascii="Tahoma" w:eastAsia="微软雅黑" w:hAnsi="Tahoma"/>
          <w:kern w:val="0"/>
          <w:sz w:val="22"/>
        </w:rPr>
        <w:t>&lt;=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24836EC" w14:textId="77777777" w:rsidR="0057228B" w:rsidRPr="00011E8B" w:rsidRDefault="0057228B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76FAF6F" w14:textId="77777777" w:rsidR="00351085" w:rsidRPr="005955E3" w:rsidRDefault="00351085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AA1BE7" w14:textId="77777777" w:rsidR="0015353A" w:rsidRDefault="00496083" w:rsidP="0015353A">
      <w:pPr>
        <w:pStyle w:val="2"/>
      </w:pPr>
      <w:r>
        <w:rPr>
          <w:rFonts w:hint="eastAsia"/>
        </w:rPr>
        <w:lastRenderedPageBreak/>
        <w:t>触发器</w:t>
      </w:r>
    </w:p>
    <w:p w14:paraId="22FD3A05" w14:textId="77777777" w:rsidR="00496083" w:rsidRDefault="00496083" w:rsidP="00496083">
      <w:pPr>
        <w:pStyle w:val="3"/>
        <w:rPr>
          <w:sz w:val="28"/>
        </w:rPr>
      </w:pPr>
      <w:r>
        <w:rPr>
          <w:rFonts w:hint="eastAsia"/>
          <w:sz w:val="28"/>
        </w:rPr>
        <w:t>计数</w:t>
      </w:r>
      <w:r w:rsidRPr="00166FEC">
        <w:rPr>
          <w:rFonts w:hint="eastAsia"/>
          <w:sz w:val="28"/>
        </w:rPr>
        <w:t>开关</w:t>
      </w:r>
    </w:p>
    <w:p w14:paraId="67A7A822" w14:textId="77777777" w:rsidR="0045470F" w:rsidRDefault="00B02F23" w:rsidP="00137D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02F23">
        <w:rPr>
          <w:rFonts w:ascii="Tahoma" w:eastAsia="微软雅黑" w:hAnsi="Tahoma" w:hint="eastAsia"/>
          <w:kern w:val="0"/>
          <w:sz w:val="22"/>
        </w:rPr>
        <w:t>计数开关顾名思义，根据开关的数量，来控制门。</w:t>
      </w:r>
    </w:p>
    <w:p w14:paraId="25EA03C9" w14:textId="77777777" w:rsidR="00184741" w:rsidRDefault="00137D7B" w:rsidP="00137D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数开关插件中，在传感器的指定事件页中，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钥匙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在门事件中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锁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门会根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钥匙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数量，自动开关。</w:t>
      </w:r>
    </w:p>
    <w:p w14:paraId="1D9FEAEC" w14:textId="77777777" w:rsidR="00B02F23" w:rsidRDefault="00184741" w:rsidP="00137D7B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1ED4DF" wp14:editId="08D91EE5">
            <wp:extent cx="4671060" cy="204084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58" cy="204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41C5B" w14:textId="77777777" w:rsidR="00B42DF1" w:rsidRDefault="00B42DF1" w:rsidP="00B42DF1">
      <w:pPr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数开关相对来说，</w:t>
      </w:r>
      <w:r w:rsidR="00F753B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比较简单，只要添加匹配的钥匙名和锁名即可。</w:t>
      </w:r>
    </w:p>
    <w:p w14:paraId="07C08084" w14:textId="77777777" w:rsidR="00184741" w:rsidRPr="00B02F23" w:rsidRDefault="00B42DF1" w:rsidP="00B42DF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F0EF6EE" w14:textId="77777777" w:rsidR="0045470F" w:rsidRDefault="0045470F" w:rsidP="0045470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序列</w:t>
      </w:r>
      <w:r w:rsidRPr="00166FEC">
        <w:rPr>
          <w:rFonts w:hint="eastAsia"/>
          <w:sz w:val="28"/>
        </w:rPr>
        <w:t>开关</w:t>
      </w:r>
    </w:p>
    <w:p w14:paraId="0712BEA4" w14:textId="2DAD71DF" w:rsidR="00C05DCB" w:rsidRPr="00C05DCB" w:rsidRDefault="00C05DCB" w:rsidP="00C05DC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05DCB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05DCB">
        <w:rPr>
          <w:rFonts w:ascii="Tahoma" w:eastAsia="微软雅黑" w:hAnsi="Tahoma" w:hint="eastAsia"/>
          <w:b/>
          <w:bCs/>
          <w:kern w:val="0"/>
          <w:sz w:val="22"/>
        </w:rPr>
        <w:t>）原理介绍</w:t>
      </w:r>
    </w:p>
    <w:p w14:paraId="79979669" w14:textId="145B2122" w:rsidR="00C05DCB" w:rsidRDefault="00B02F23" w:rsidP="00C05D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F23">
        <w:rPr>
          <w:rFonts w:ascii="Tahoma" w:eastAsia="微软雅黑" w:hAnsi="Tahoma" w:hint="eastAsia"/>
          <w:kern w:val="0"/>
          <w:sz w:val="22"/>
        </w:rPr>
        <w:t>序列开关与计数开关不同，条件更加苛刻，对每个开关都有固定的要求。</w:t>
      </w:r>
    </w:p>
    <w:p w14:paraId="7C240464" w14:textId="109031FB" w:rsidR="00B02F23" w:rsidRDefault="00137D7B" w:rsidP="00C05D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条件设置</w:t>
      </w:r>
      <w:r w:rsidR="00C05DCB">
        <w:rPr>
          <w:rFonts w:ascii="Tahoma" w:eastAsia="微软雅黑" w:hAnsi="Tahoma" w:hint="eastAsia"/>
          <w:kern w:val="0"/>
          <w:sz w:val="22"/>
        </w:rPr>
        <w:t>可以非常</w:t>
      </w:r>
      <w:r>
        <w:rPr>
          <w:rFonts w:ascii="Tahoma" w:eastAsia="微软雅黑" w:hAnsi="Tahoma" w:hint="eastAsia"/>
          <w:kern w:val="0"/>
          <w:sz w:val="22"/>
        </w:rPr>
        <w:t>复杂。</w:t>
      </w:r>
    </w:p>
    <w:p w14:paraId="0CC95AF4" w14:textId="77777777" w:rsidR="00137D7B" w:rsidRDefault="00137D7B" w:rsidP="00137D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C82ED4B" wp14:editId="70A08529">
            <wp:extent cx="3741420" cy="1634676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013" cy="164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30867" w14:textId="77777777" w:rsidR="00B42DF1" w:rsidRDefault="00B42DF1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42DF1">
        <w:rPr>
          <w:rFonts w:ascii="Tahoma" w:eastAsia="微软雅黑" w:hAnsi="Tahoma" w:hint="eastAsia"/>
          <w:b/>
          <w:bCs/>
          <w:kern w:val="0"/>
          <w:sz w:val="22"/>
        </w:rPr>
        <w:t>上图的三个开关，必须完全满足条件，才可开启门，只要任一条件不满足，立即关闭</w:t>
      </w:r>
      <w:r>
        <w:rPr>
          <w:rFonts w:ascii="Tahoma" w:eastAsia="微软雅黑" w:hAnsi="Tahoma" w:hint="eastAsia"/>
          <w:kern w:val="0"/>
          <w:sz w:val="22"/>
        </w:rPr>
        <w:t>。这样一来，按钮的顺序、规则就被牢牢地固定了，你可以用来制作特定图形的解谜。</w:t>
      </w:r>
    </w:p>
    <w:p w14:paraId="26560F04" w14:textId="77777777" w:rsidR="00B42DF1" w:rsidRDefault="00B42DF1" w:rsidP="00C05DC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14864F" wp14:editId="0CCF5E60">
            <wp:extent cx="3794760" cy="1248625"/>
            <wp:effectExtent l="0" t="0" r="0" b="889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789" cy="1257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981CB" w14:textId="0A7508A8" w:rsidR="00C05DCB" w:rsidRDefault="00B42DF1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大多情况下的解谜中，开关数量非常多，你必须将所有事件的条件都写全才能达到想要的效果，条件配置起来会</w:t>
      </w:r>
      <w:r w:rsidR="00895D80">
        <w:rPr>
          <w:rFonts w:ascii="Tahoma" w:eastAsia="微软雅黑" w:hAnsi="Tahoma" w:hint="eastAsia"/>
          <w:kern w:val="0"/>
          <w:sz w:val="22"/>
        </w:rPr>
        <w:t>非常</w:t>
      </w:r>
      <w:r>
        <w:rPr>
          <w:rFonts w:ascii="Tahoma" w:eastAsia="微软雅黑" w:hAnsi="Tahoma" w:hint="eastAsia"/>
          <w:kern w:val="0"/>
          <w:sz w:val="22"/>
        </w:rPr>
        <w:t>麻烦。</w:t>
      </w:r>
    </w:p>
    <w:p w14:paraId="46D9CCDA" w14:textId="77777777" w:rsidR="00C05DCB" w:rsidRDefault="00C05DCB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01F5BD9" w14:textId="6DEF1CF8" w:rsidR="00C05DCB" w:rsidRPr="00C05DCB" w:rsidRDefault="00C05DCB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05DCB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C05DCB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6456B">
        <w:rPr>
          <w:rFonts w:ascii="Tahoma" w:eastAsia="微软雅黑" w:hAnsi="Tahoma" w:hint="eastAsia"/>
          <w:b/>
          <w:bCs/>
          <w:kern w:val="0"/>
          <w:sz w:val="22"/>
        </w:rPr>
        <w:t>简单</w:t>
      </w:r>
      <w:r w:rsidRPr="00C05DCB">
        <w:rPr>
          <w:rFonts w:ascii="Tahoma" w:eastAsia="微软雅黑" w:hAnsi="Tahoma" w:hint="eastAsia"/>
          <w:b/>
          <w:bCs/>
          <w:kern w:val="0"/>
          <w:sz w:val="22"/>
        </w:rPr>
        <w:t>示例介绍</w:t>
      </w:r>
    </w:p>
    <w:p w14:paraId="16DD6757" w14:textId="0055C1CB" w:rsidR="00C05DCB" w:rsidRDefault="00C05DCB" w:rsidP="00C05D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物体管理层的序列开关为例：</w:t>
      </w:r>
    </w:p>
    <w:p w14:paraId="72053261" w14:textId="7212AC46" w:rsidR="00C05DCB" w:rsidRDefault="00C05DCB" w:rsidP="00C05DCB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例子中，三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可以切换四种颜色：蓝绿红黄；</w:t>
      </w:r>
    </w:p>
    <w:p w14:paraId="5167F0F1" w14:textId="6DEA6EDC" w:rsidR="00C05DCB" w:rsidRDefault="00C05DCB" w:rsidP="00C05DCB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必须要求三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别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蓝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才能开启</w:t>
      </w:r>
    </w:p>
    <w:p w14:paraId="2B9C2914" w14:textId="47C81499" w:rsidR="00C05DCB" w:rsidRPr="00C05DCB" w:rsidRDefault="00C05DCB" w:rsidP="00C05DC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D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7D07AB" wp14:editId="7644A78F">
            <wp:extent cx="2819400" cy="120101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669" cy="120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0E2DA" w14:textId="5ECCF29A" w:rsidR="00C05DCB" w:rsidRDefault="00C05D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783E1E6" w14:textId="77777777" w:rsidR="00C05DCB" w:rsidRDefault="00C05D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B5F551D" w14:textId="40FF06FD" w:rsidR="00C05DCB" w:rsidRDefault="00C05DCB" w:rsidP="00C05D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切换开关结构如下：（四个事件页的执行内容都一样，只是行走图不一样）</w:t>
      </w:r>
    </w:p>
    <w:p w14:paraId="431BD257" w14:textId="12BBF4F9" w:rsidR="00C05DCB" w:rsidRPr="00C05DCB" w:rsidRDefault="00C05DCB" w:rsidP="00C05DC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05D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D11E8C6" wp14:editId="2A9614E3">
            <wp:extent cx="4394927" cy="2811780"/>
            <wp:effectExtent l="0" t="0" r="571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566" cy="281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5AD49" w14:textId="637147A1" w:rsidR="00C05DCB" w:rsidRPr="00C05DCB" w:rsidRDefault="00C05DCB" w:rsidP="00C05D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05DCB">
        <w:rPr>
          <w:rFonts w:ascii="Tahoma" w:eastAsia="微软雅黑" w:hAnsi="Tahoma" w:hint="eastAsia"/>
          <w:kern w:val="0"/>
          <w:sz w:val="22"/>
        </w:rPr>
        <w:t>那么条件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Pr="00C05DCB">
        <w:rPr>
          <w:rFonts w:ascii="Tahoma" w:eastAsia="微软雅黑" w:hAnsi="Tahoma" w:hint="eastAsia"/>
          <w:kern w:val="0"/>
          <w:sz w:val="22"/>
        </w:rPr>
        <w:t>：</w:t>
      </w:r>
    </w:p>
    <w:p w14:paraId="5C9FD844" w14:textId="2F8C2ACE" w:rsidR="00C05DCB" w:rsidRPr="00C05DCB" w:rsidRDefault="00C05DCB" w:rsidP="00C05DC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05D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1249A3" wp14:editId="37279DED">
            <wp:extent cx="4290060" cy="2206687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9960" cy="2211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36520" w14:textId="52C9795A" w:rsidR="00C05DCB" w:rsidRDefault="00C05DCB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蓝色状态是</w:t>
      </w:r>
      <w:r>
        <w:rPr>
          <w:rFonts w:ascii="Tahoma" w:eastAsia="微软雅黑" w:hAnsi="Tahoma" w:hint="eastAsia"/>
          <w:kern w:val="0"/>
          <w:sz w:val="22"/>
        </w:rPr>
        <w:t xml:space="preserve"> ABC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个独立开关都关闭，所以事件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7</w:t>
      </w:r>
      <w:r>
        <w:rPr>
          <w:rFonts w:ascii="Tahoma" w:eastAsia="微软雅黑" w:hAnsi="Tahoma" w:hint="eastAsia"/>
          <w:kern w:val="0"/>
          <w:sz w:val="22"/>
        </w:rPr>
        <w:t>必须同时满足三个条件。</w:t>
      </w:r>
    </w:p>
    <w:p w14:paraId="16415547" w14:textId="1EDAE71E" w:rsidR="00C05DCB" w:rsidRDefault="00C05DCB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F0DE815" w14:textId="1D07201D" w:rsidR="00B6456B" w:rsidRPr="00C05DCB" w:rsidRDefault="00B6456B" w:rsidP="00B645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C05DCB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复杂</w:t>
      </w:r>
      <w:r w:rsidRPr="00C05DCB">
        <w:rPr>
          <w:rFonts w:ascii="Tahoma" w:eastAsia="微软雅黑" w:hAnsi="Tahoma" w:hint="eastAsia"/>
          <w:b/>
          <w:bCs/>
          <w:kern w:val="0"/>
          <w:sz w:val="22"/>
        </w:rPr>
        <w:t>示例</w:t>
      </w:r>
    </w:p>
    <w:p w14:paraId="4EE129D0" w14:textId="5A4A2518" w:rsidR="00B6456B" w:rsidRDefault="00B6456B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B6456B">
        <w:rPr>
          <w:rFonts w:ascii="Tahoma" w:eastAsia="微软雅黑" w:hAnsi="Tahoma" w:hint="eastAsia"/>
          <w:kern w:val="0"/>
          <w:sz w:val="22"/>
        </w:rPr>
        <w:t>开关解谜与设计</w:t>
      </w:r>
      <w:r w:rsidRPr="00B6456B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逻辑图形关卡设计。</w:t>
      </w:r>
    </w:p>
    <w:p w14:paraId="4069EBA9" w14:textId="6C34CD71" w:rsidR="00E06332" w:rsidRDefault="00E063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A012F6" w14:textId="3486FA76" w:rsidR="005E4721" w:rsidRDefault="005E4721" w:rsidP="005E4721">
      <w:pPr>
        <w:pStyle w:val="2"/>
      </w:pPr>
      <w:r>
        <w:rPr>
          <w:rFonts w:hint="eastAsia"/>
        </w:rPr>
        <w:lastRenderedPageBreak/>
        <w:t>特殊</w:t>
      </w:r>
    </w:p>
    <w:p w14:paraId="7A04550F" w14:textId="34E7CEB7" w:rsidR="005E4721" w:rsidRDefault="005E4721" w:rsidP="005E4721">
      <w:pPr>
        <w:pStyle w:val="3"/>
        <w:rPr>
          <w:sz w:val="28"/>
        </w:rPr>
      </w:pPr>
      <w:r>
        <w:rPr>
          <w:rFonts w:hint="eastAsia"/>
          <w:sz w:val="28"/>
        </w:rPr>
        <w:t>事件一体化</w:t>
      </w:r>
    </w:p>
    <w:p w14:paraId="40BA6ACD" w14:textId="3BF200E5" w:rsidR="005E4721" w:rsidRDefault="005E47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1936CB" w14:textId="77777777" w:rsidR="005E4721" w:rsidRDefault="005E47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77EF38A4" w14:textId="2F5CD17B" w:rsidR="005E4721" w:rsidRDefault="005E47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82953A" w14:textId="77777777"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14:paraId="3EA39BF3" w14:textId="77777777" w:rsidR="00E06332" w:rsidRPr="00E06332" w:rsidRDefault="00E06332" w:rsidP="00E06332">
      <w:pPr>
        <w:pStyle w:val="3"/>
        <w:rPr>
          <w:sz w:val="28"/>
        </w:rPr>
      </w:pPr>
      <w:r w:rsidRPr="00E06332">
        <w:rPr>
          <w:rFonts w:hint="eastAsia"/>
          <w:sz w:val="28"/>
        </w:rPr>
        <w:t>性能影响</w:t>
      </w:r>
    </w:p>
    <w:p w14:paraId="25A296DD" w14:textId="77777777" w:rsidR="00E06332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中，有的开关消耗的多，有的几乎没有消耗。不过，有一点可以确定，开关数量越多，性能消耗越大。</w:t>
      </w:r>
    </w:p>
    <w:p w14:paraId="6982711A" w14:textId="77777777" w:rsidR="00E06332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来说，控制一张地图中开关数量</w:t>
      </w:r>
      <w:r>
        <w:rPr>
          <w:rFonts w:ascii="Tahoma" w:eastAsia="微软雅黑" w:hAnsi="Tahoma"/>
          <w:kern w:val="0"/>
          <w:sz w:val="22"/>
        </w:rPr>
        <w:t>&lt;150</w:t>
      </w:r>
      <w:r>
        <w:rPr>
          <w:rFonts w:ascii="Tahoma" w:eastAsia="微软雅黑" w:hAnsi="Tahoma" w:hint="eastAsia"/>
          <w:kern w:val="0"/>
          <w:sz w:val="22"/>
        </w:rPr>
        <w:t>个即可。</w:t>
      </w:r>
    </w:p>
    <w:p w14:paraId="4C39E3F6" w14:textId="77777777" w:rsidR="00E06332" w:rsidRPr="00B42DF1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示例中的设计关卡，一张地图直接承载了</w:t>
      </w:r>
      <w:r w:rsidR="003448B3">
        <w:rPr>
          <w:rFonts w:ascii="Tahoma" w:eastAsia="微软雅黑" w:hAnsi="Tahoma" w:hint="eastAsia"/>
          <w:kern w:val="0"/>
          <w:sz w:val="22"/>
        </w:rPr>
        <w:t>六</w:t>
      </w:r>
      <w:r>
        <w:rPr>
          <w:rFonts w:ascii="Tahoma" w:eastAsia="微软雅黑" w:hAnsi="Tahoma" w:hint="eastAsia"/>
          <w:kern w:val="0"/>
          <w:sz w:val="22"/>
        </w:rPr>
        <w:t>个关卡的开关数，也未出现明显的卡顿。如果你设计成一张地图一个关卡，那么大可不必担心性能问题。）</w:t>
      </w:r>
    </w:p>
    <w:sectPr w:rsidR="00E06332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5D9286" w14:textId="77777777" w:rsidR="0069761F" w:rsidRDefault="0069761F" w:rsidP="00F268BE">
      <w:r>
        <w:separator/>
      </w:r>
    </w:p>
  </w:endnote>
  <w:endnote w:type="continuationSeparator" w:id="0">
    <w:p w14:paraId="40D5C438" w14:textId="77777777" w:rsidR="0069761F" w:rsidRDefault="0069761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E539FD" w14:textId="77777777" w:rsidR="0069761F" w:rsidRDefault="0069761F" w:rsidP="00F268BE">
      <w:r>
        <w:separator/>
      </w:r>
    </w:p>
  </w:footnote>
  <w:footnote w:type="continuationSeparator" w:id="0">
    <w:p w14:paraId="271C5E18" w14:textId="77777777" w:rsidR="0069761F" w:rsidRDefault="0069761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5679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17CD58E" wp14:editId="3D198D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5E4721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9761F"/>
    <w:rsid w:val="006A3E9F"/>
    <w:rsid w:val="006D31D0"/>
    <w:rsid w:val="006E08DA"/>
    <w:rsid w:val="006E4593"/>
    <w:rsid w:val="006F45F4"/>
    <w:rsid w:val="007078AB"/>
    <w:rsid w:val="007103FE"/>
    <w:rsid w:val="00714919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764B5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6456B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05DCB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1936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8EB6B9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04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95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6.jpeg"/><Relationship Id="rId39" Type="http://schemas.openxmlformats.org/officeDocument/2006/relationships/image" Target="media/image25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7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7.vsdx"/><Relationship Id="rId46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jpeg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4.emf"/><Relationship Id="rId40" Type="http://schemas.openxmlformats.org/officeDocument/2006/relationships/image" Target="media/image26.png"/><Relationship Id="rId45" Type="http://schemas.openxmlformats.org/officeDocument/2006/relationships/image" Target="media/image29.pn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__4.vsdx"/><Relationship Id="rId36" Type="http://schemas.openxmlformats.org/officeDocument/2006/relationships/package" Target="embeddings/Microsoft_Visio___6.vsdx"/><Relationship Id="rId49" Type="http://schemas.openxmlformats.org/officeDocument/2006/relationships/image" Target="media/image33.png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__9.vsdx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jpeg"/><Relationship Id="rId35" Type="http://schemas.openxmlformats.org/officeDocument/2006/relationships/image" Target="media/image23.emf"/><Relationship Id="rId43" Type="http://schemas.openxmlformats.org/officeDocument/2006/relationships/image" Target="media/image28.png"/><Relationship Id="rId48" Type="http://schemas.openxmlformats.org/officeDocument/2006/relationships/image" Target="media/image32.png"/><Relationship Id="rId8" Type="http://schemas.openxmlformats.org/officeDocument/2006/relationships/image" Target="media/image2.png"/><Relationship Id="rId51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C3538-64CC-49F7-921F-924FEDCE3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9</TotalTime>
  <Pages>18</Pages>
  <Words>622</Words>
  <Characters>3547</Characters>
  <Application>Microsoft Office Word</Application>
  <DocSecurity>0</DocSecurity>
  <Lines>29</Lines>
  <Paragraphs>8</Paragraphs>
  <ScaleCrop>false</ScaleCrop>
  <Company/>
  <LinksUpToDate>false</LinksUpToDate>
  <CharactersWithSpaces>4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5</cp:revision>
  <dcterms:created xsi:type="dcterms:W3CDTF">2018-10-01T08:22:00Z</dcterms:created>
  <dcterms:modified xsi:type="dcterms:W3CDTF">2021-06-20T06:07:00Z</dcterms:modified>
</cp:coreProperties>
</file>